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B62EB" w:rsidRDefault="006B62EB" w:rsidP="006B62EB">
      <w:pPr>
        <w:jc w:val="center"/>
        <w:rPr>
          <w:sz w:val="44"/>
          <w:szCs w:val="44"/>
        </w:rPr>
      </w:pPr>
    </w:p>
    <w:p w:rsidR="006B62EB" w:rsidRDefault="006B62EB" w:rsidP="006B62EB">
      <w:pPr>
        <w:jc w:val="center"/>
        <w:rPr>
          <w:sz w:val="44"/>
          <w:szCs w:val="44"/>
        </w:rPr>
      </w:pPr>
    </w:p>
    <w:p w:rsidR="006B62EB" w:rsidRDefault="006B62EB" w:rsidP="006B62EB">
      <w:pPr>
        <w:jc w:val="center"/>
        <w:rPr>
          <w:sz w:val="44"/>
          <w:szCs w:val="44"/>
        </w:rPr>
      </w:pPr>
    </w:p>
    <w:p w:rsidR="006B62EB" w:rsidRDefault="006B62EB" w:rsidP="006B62EB">
      <w:pPr>
        <w:jc w:val="center"/>
        <w:rPr>
          <w:sz w:val="44"/>
          <w:szCs w:val="44"/>
        </w:rPr>
      </w:pPr>
    </w:p>
    <w:p w:rsidR="006B62EB" w:rsidRDefault="006B62EB" w:rsidP="006B62EB">
      <w:pPr>
        <w:jc w:val="center"/>
        <w:rPr>
          <w:sz w:val="44"/>
          <w:szCs w:val="44"/>
        </w:rPr>
      </w:pPr>
    </w:p>
    <w:p w:rsidR="006B62EB" w:rsidRDefault="006B62EB" w:rsidP="006B62EB">
      <w:pPr>
        <w:jc w:val="center"/>
        <w:rPr>
          <w:sz w:val="84"/>
          <w:szCs w:val="84"/>
        </w:rPr>
      </w:pPr>
      <w:r>
        <w:rPr>
          <w:rFonts w:hint="eastAsia"/>
          <w:sz w:val="84"/>
          <w:szCs w:val="84"/>
        </w:rPr>
        <w:t>掌上宠物服务系统</w:t>
      </w:r>
    </w:p>
    <w:p w:rsidR="006B62EB" w:rsidRDefault="006B62EB" w:rsidP="006B62EB">
      <w:pPr>
        <w:rPr>
          <w:sz w:val="44"/>
          <w:szCs w:val="44"/>
        </w:rPr>
      </w:pPr>
    </w:p>
    <w:p w:rsidR="006B62EB" w:rsidRDefault="006B62EB" w:rsidP="006B62EB">
      <w:pPr>
        <w:jc w:val="center"/>
        <w:rPr>
          <w:sz w:val="84"/>
          <w:szCs w:val="84"/>
        </w:rPr>
      </w:pPr>
    </w:p>
    <w:p w:rsidR="006B62EB" w:rsidRDefault="006B62EB" w:rsidP="006B62EB">
      <w:pPr>
        <w:jc w:val="center"/>
        <w:rPr>
          <w:sz w:val="84"/>
          <w:szCs w:val="84"/>
        </w:rPr>
      </w:pPr>
    </w:p>
    <w:p w:rsidR="006B62EB" w:rsidRDefault="001D5804" w:rsidP="006B62EB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需求规格说明书</w:t>
      </w:r>
    </w:p>
    <w:p w:rsidR="006B62EB" w:rsidRDefault="006B62EB" w:rsidP="006B62EB">
      <w:pPr>
        <w:jc w:val="center"/>
        <w:rPr>
          <w:sz w:val="44"/>
          <w:szCs w:val="44"/>
        </w:rPr>
      </w:pPr>
    </w:p>
    <w:p w:rsidR="006B62EB" w:rsidRDefault="006B62EB" w:rsidP="006B62EB">
      <w:pPr>
        <w:jc w:val="center"/>
        <w:rPr>
          <w:sz w:val="44"/>
          <w:szCs w:val="44"/>
        </w:rPr>
      </w:pPr>
    </w:p>
    <w:p w:rsidR="006B62EB" w:rsidRDefault="006B62EB" w:rsidP="006B62EB">
      <w:pPr>
        <w:jc w:val="center"/>
        <w:rPr>
          <w:sz w:val="32"/>
          <w:szCs w:val="32"/>
        </w:rPr>
      </w:pPr>
    </w:p>
    <w:p w:rsidR="006B62EB" w:rsidRDefault="006B62EB" w:rsidP="006B62EB">
      <w:pPr>
        <w:jc w:val="left"/>
        <w:rPr>
          <w:sz w:val="32"/>
          <w:szCs w:val="32"/>
        </w:rPr>
      </w:pPr>
      <w:r>
        <w:rPr>
          <w:rFonts w:hint="eastAsia"/>
          <w:sz w:val="32"/>
          <w:szCs w:val="32"/>
        </w:rPr>
        <w:lastRenderedPageBreak/>
        <w:t>项目经理： 1512011090  裴瑄</w:t>
      </w:r>
    </w:p>
    <w:p w:rsidR="006B62EB" w:rsidRDefault="006B62EB" w:rsidP="006B62EB">
      <w:pPr>
        <w:jc w:val="left"/>
        <w:rPr>
          <w:sz w:val="32"/>
          <w:szCs w:val="32"/>
        </w:rPr>
      </w:pPr>
      <w:r>
        <w:rPr>
          <w:rFonts w:hint="eastAsia"/>
          <w:sz w:val="32"/>
          <w:szCs w:val="32"/>
        </w:rPr>
        <w:t>组员：</w:t>
      </w:r>
      <w:r>
        <w:rPr>
          <w:rFonts w:hint="eastAsia"/>
          <w:sz w:val="32"/>
          <w:szCs w:val="32"/>
        </w:rPr>
        <w:tab/>
        <w:t xml:space="preserve">   1512011086  穆强</w:t>
      </w:r>
    </w:p>
    <w:p w:rsidR="006B62EB" w:rsidRDefault="006B62EB" w:rsidP="006B62EB">
      <w:pPr>
        <w:ind w:left="1260" w:firstLineChars="150" w:firstLine="480"/>
        <w:jc w:val="left"/>
        <w:rPr>
          <w:sz w:val="32"/>
          <w:szCs w:val="32"/>
        </w:rPr>
      </w:pPr>
      <w:r>
        <w:rPr>
          <w:rFonts w:hint="eastAsia"/>
          <w:sz w:val="32"/>
          <w:szCs w:val="32"/>
        </w:rPr>
        <w:t>1512011092  钱琪</w:t>
      </w:r>
    </w:p>
    <w:p w:rsidR="00A675EF" w:rsidRDefault="006B62EB" w:rsidP="00A675EF">
      <w:pPr>
        <w:ind w:firstLineChars="550" w:firstLine="1760"/>
        <w:jc w:val="left"/>
        <w:rPr>
          <w:sz w:val="32"/>
          <w:szCs w:val="32"/>
        </w:rPr>
      </w:pPr>
      <w:r>
        <w:rPr>
          <w:rFonts w:hint="eastAsia"/>
          <w:sz w:val="32"/>
          <w:szCs w:val="32"/>
        </w:rPr>
        <w:t>1512011094  钱亦欢</w:t>
      </w:r>
    </w:p>
    <w:p w:rsidR="006B62EB" w:rsidRDefault="006B62EB" w:rsidP="00A675EF">
      <w:pPr>
        <w:ind w:firstLineChars="550" w:firstLine="1760"/>
        <w:jc w:val="left"/>
        <w:rPr>
          <w:sz w:val="32"/>
          <w:szCs w:val="32"/>
        </w:rPr>
      </w:pPr>
      <w:r>
        <w:rPr>
          <w:rFonts w:hint="eastAsia"/>
          <w:sz w:val="32"/>
          <w:szCs w:val="32"/>
        </w:rPr>
        <w:t>1512011120  王聪</w:t>
      </w:r>
    </w:p>
    <w:p w:rsidR="00F92F72" w:rsidRDefault="00F92F72" w:rsidP="0072349B">
      <w:pPr>
        <w:rPr>
          <w:sz w:val="44"/>
          <w:szCs w:val="44"/>
        </w:rPr>
      </w:pPr>
    </w:p>
    <w:p w:rsidR="00CB13CC" w:rsidRDefault="00A675EF" w:rsidP="00A675EF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目录</w:t>
      </w:r>
    </w:p>
    <w:p w:rsidR="00F92F72" w:rsidRDefault="00F92F72" w:rsidP="00A675EF">
      <w:pPr>
        <w:jc w:val="center"/>
        <w:rPr>
          <w:sz w:val="44"/>
          <w:szCs w:val="44"/>
        </w:rPr>
      </w:pPr>
    </w:p>
    <w:p w:rsidR="00A675EF" w:rsidRDefault="00A675EF" w:rsidP="00A675EF">
      <w:pPr>
        <w:jc w:val="left"/>
        <w:rPr>
          <w:sz w:val="32"/>
          <w:szCs w:val="32"/>
        </w:rPr>
      </w:pPr>
      <w:r>
        <w:rPr>
          <w:rFonts w:hint="eastAsia"/>
          <w:sz w:val="32"/>
          <w:szCs w:val="32"/>
        </w:rPr>
        <w:t>1、引言</w:t>
      </w:r>
      <w:r w:rsidR="000E66FE">
        <w:rPr>
          <w:rFonts w:hint="eastAsia"/>
          <w:sz w:val="32"/>
          <w:szCs w:val="32"/>
        </w:rPr>
        <w:t xml:space="preserve">···· ··· · · · · · · · · · · · · · · · · · · · · · · · · · · · ·· </w:t>
      </w:r>
      <w:r w:rsidR="000E66FE">
        <w:rPr>
          <w:sz w:val="32"/>
          <w:szCs w:val="32"/>
        </w:rPr>
        <w:t>3</w:t>
      </w:r>
    </w:p>
    <w:p w:rsidR="00A675EF" w:rsidRDefault="00A675EF" w:rsidP="00A675EF">
      <w:pPr>
        <w:jc w:val="left"/>
        <w:rPr>
          <w:sz w:val="30"/>
          <w:szCs w:val="30"/>
        </w:rPr>
      </w:pPr>
      <w:r>
        <w:rPr>
          <w:sz w:val="30"/>
          <w:szCs w:val="30"/>
        </w:rPr>
        <w:tab/>
        <w:t>1.1</w:t>
      </w:r>
      <w:r>
        <w:rPr>
          <w:rFonts w:hint="eastAsia"/>
          <w:sz w:val="30"/>
          <w:szCs w:val="30"/>
        </w:rPr>
        <w:t>编写目</w:t>
      </w:r>
      <w:r w:rsidR="0072349B">
        <w:rPr>
          <w:rFonts w:hint="eastAsia"/>
          <w:sz w:val="30"/>
          <w:szCs w:val="30"/>
        </w:rPr>
        <w:t>的</w:t>
      </w:r>
      <w:r w:rsidR="000E66FE">
        <w:rPr>
          <w:rFonts w:hint="eastAsia"/>
          <w:sz w:val="30"/>
          <w:szCs w:val="30"/>
        </w:rPr>
        <w:t>· · · · · · · · · · · · · · · · · · · · · · · · · · · ·3</w:t>
      </w:r>
    </w:p>
    <w:p w:rsidR="00A675EF" w:rsidRDefault="00A675EF" w:rsidP="00A675EF">
      <w:pPr>
        <w:jc w:val="left"/>
        <w:rPr>
          <w:sz w:val="30"/>
          <w:szCs w:val="30"/>
        </w:rPr>
      </w:pPr>
      <w:r>
        <w:rPr>
          <w:sz w:val="30"/>
          <w:szCs w:val="30"/>
        </w:rPr>
        <w:tab/>
        <w:t>1.2</w:t>
      </w:r>
      <w:r>
        <w:rPr>
          <w:rFonts w:hint="eastAsia"/>
          <w:sz w:val="30"/>
          <w:szCs w:val="30"/>
        </w:rPr>
        <w:t>项目背景</w:t>
      </w:r>
      <w:r w:rsidR="00B83120">
        <w:rPr>
          <w:rFonts w:hint="eastAsia"/>
          <w:sz w:val="30"/>
          <w:szCs w:val="30"/>
        </w:rPr>
        <w:t>· · · · · · · · ·· · · · · · · · · · · · · · · · ·· · ·· ·3</w:t>
      </w:r>
    </w:p>
    <w:p w:rsidR="00A675EF" w:rsidRDefault="00A675EF" w:rsidP="00A675EF">
      <w:pPr>
        <w:jc w:val="left"/>
        <w:rPr>
          <w:sz w:val="30"/>
          <w:szCs w:val="30"/>
        </w:rPr>
      </w:pPr>
      <w:r>
        <w:rPr>
          <w:sz w:val="30"/>
          <w:szCs w:val="30"/>
        </w:rPr>
        <w:tab/>
        <w:t>1.3</w:t>
      </w:r>
      <w:r>
        <w:rPr>
          <w:rFonts w:hint="eastAsia"/>
          <w:sz w:val="30"/>
          <w:szCs w:val="30"/>
        </w:rPr>
        <w:t>定义</w:t>
      </w:r>
      <w:r w:rsidR="00B83120">
        <w:rPr>
          <w:rFonts w:hint="eastAsia"/>
          <w:sz w:val="30"/>
          <w:szCs w:val="30"/>
        </w:rPr>
        <w:t>· · · · · · · · · · · · · · · · · · · · · · · · · · · · · · 3</w:t>
      </w:r>
    </w:p>
    <w:p w:rsidR="00A675EF" w:rsidRDefault="00A675EF" w:rsidP="00A675EF">
      <w:pPr>
        <w:jc w:val="left"/>
        <w:rPr>
          <w:sz w:val="30"/>
          <w:szCs w:val="30"/>
        </w:rPr>
      </w:pPr>
      <w:r>
        <w:rPr>
          <w:sz w:val="30"/>
          <w:szCs w:val="30"/>
        </w:rPr>
        <w:tab/>
        <w:t>1.4</w:t>
      </w:r>
      <w:r>
        <w:rPr>
          <w:rFonts w:hint="eastAsia"/>
          <w:sz w:val="30"/>
          <w:szCs w:val="30"/>
        </w:rPr>
        <w:t>参考文献</w:t>
      </w:r>
      <w:r w:rsidR="00B83120">
        <w:rPr>
          <w:rFonts w:hint="eastAsia"/>
          <w:sz w:val="30"/>
          <w:szCs w:val="30"/>
        </w:rPr>
        <w:t>· · · · · · · · · · · · · · · · · · · · · · · · · ·· · ·3</w:t>
      </w:r>
    </w:p>
    <w:p w:rsidR="00A675EF" w:rsidRPr="00F92F72" w:rsidRDefault="00A675EF" w:rsidP="00A675EF">
      <w:pPr>
        <w:jc w:val="left"/>
        <w:rPr>
          <w:sz w:val="32"/>
          <w:szCs w:val="32"/>
        </w:rPr>
      </w:pPr>
      <w:r w:rsidRPr="00F92F72">
        <w:rPr>
          <w:rFonts w:hint="eastAsia"/>
          <w:sz w:val="32"/>
          <w:szCs w:val="32"/>
        </w:rPr>
        <w:t>2、总体描述</w:t>
      </w:r>
      <w:r w:rsidR="00B83120">
        <w:rPr>
          <w:rFonts w:hint="eastAsia"/>
          <w:sz w:val="32"/>
          <w:szCs w:val="32"/>
        </w:rPr>
        <w:t>· · · · · · · · · · · · · · · · · · · · · · · · · · ·· 3</w:t>
      </w:r>
    </w:p>
    <w:p w:rsidR="00A675EF" w:rsidRDefault="00A675EF" w:rsidP="00A675EF">
      <w:pPr>
        <w:jc w:val="left"/>
        <w:rPr>
          <w:sz w:val="30"/>
          <w:szCs w:val="30"/>
        </w:rPr>
      </w:pPr>
      <w:r>
        <w:rPr>
          <w:sz w:val="30"/>
          <w:szCs w:val="30"/>
        </w:rPr>
        <w:lastRenderedPageBreak/>
        <w:tab/>
        <w:t>2.1</w:t>
      </w:r>
      <w:r>
        <w:rPr>
          <w:rFonts w:hint="eastAsia"/>
          <w:sz w:val="30"/>
          <w:szCs w:val="30"/>
        </w:rPr>
        <w:t>产品前景</w:t>
      </w:r>
      <w:r w:rsidR="00B83120">
        <w:rPr>
          <w:rFonts w:hint="eastAsia"/>
          <w:sz w:val="30"/>
          <w:szCs w:val="30"/>
        </w:rPr>
        <w:t>· · · · · · · · · · · · · · · · · · · · · · · · · ·· · ·4</w:t>
      </w:r>
    </w:p>
    <w:p w:rsidR="00A675EF" w:rsidRDefault="00A675EF" w:rsidP="00A675EF">
      <w:pPr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  <w:t>2.2产品功能</w:t>
      </w:r>
      <w:r w:rsidR="00B83120">
        <w:rPr>
          <w:rFonts w:hint="eastAsia"/>
          <w:sz w:val="30"/>
          <w:szCs w:val="30"/>
        </w:rPr>
        <w:t>· · · · · · · · · · · · · · · · · · · · · · · · · ·· · ·4</w:t>
      </w:r>
    </w:p>
    <w:p w:rsidR="00A675EF" w:rsidRDefault="00A675EF" w:rsidP="00A675EF">
      <w:pPr>
        <w:jc w:val="left"/>
        <w:rPr>
          <w:sz w:val="30"/>
          <w:szCs w:val="30"/>
        </w:rPr>
      </w:pPr>
      <w:r>
        <w:rPr>
          <w:sz w:val="30"/>
          <w:szCs w:val="30"/>
        </w:rPr>
        <w:tab/>
        <w:t>2.3</w:t>
      </w:r>
      <w:r>
        <w:rPr>
          <w:rFonts w:hint="eastAsia"/>
          <w:sz w:val="30"/>
          <w:szCs w:val="30"/>
        </w:rPr>
        <w:t>目标</w:t>
      </w:r>
      <w:r w:rsidR="00B83120">
        <w:rPr>
          <w:rFonts w:hint="eastAsia"/>
          <w:sz w:val="30"/>
          <w:szCs w:val="30"/>
        </w:rPr>
        <w:t>· · · · · · · · · · · · · · · · · · · · · · · · · · · · · · 4</w:t>
      </w:r>
    </w:p>
    <w:p w:rsidR="00A675EF" w:rsidRDefault="00A675EF" w:rsidP="00A675EF">
      <w:pPr>
        <w:jc w:val="left"/>
        <w:rPr>
          <w:sz w:val="30"/>
          <w:szCs w:val="30"/>
        </w:rPr>
      </w:pPr>
      <w:r>
        <w:rPr>
          <w:sz w:val="30"/>
          <w:szCs w:val="30"/>
        </w:rPr>
        <w:tab/>
        <w:t>2.4</w:t>
      </w:r>
      <w:r>
        <w:rPr>
          <w:rFonts w:hint="eastAsia"/>
          <w:sz w:val="30"/>
          <w:szCs w:val="30"/>
        </w:rPr>
        <w:t>用户特点</w:t>
      </w:r>
      <w:r w:rsidR="00B83120" w:rsidRPr="00B83120">
        <w:rPr>
          <w:rFonts w:hint="eastAsia"/>
          <w:sz w:val="30"/>
          <w:szCs w:val="30"/>
        </w:rPr>
        <w:t>· · · · · · · · · · · · · · · · · · · · · · · · · ·· · ·</w:t>
      </w:r>
      <w:r w:rsidR="00B83120">
        <w:rPr>
          <w:rFonts w:hint="eastAsia"/>
          <w:sz w:val="30"/>
          <w:szCs w:val="30"/>
        </w:rPr>
        <w:t>4</w:t>
      </w:r>
    </w:p>
    <w:p w:rsidR="00A675EF" w:rsidRDefault="00A675EF" w:rsidP="00A675EF">
      <w:pPr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ab/>
        <w:t>2.5运行环境</w:t>
      </w:r>
      <w:r w:rsidR="00B83120">
        <w:rPr>
          <w:rFonts w:hint="eastAsia"/>
          <w:sz w:val="30"/>
          <w:szCs w:val="30"/>
        </w:rPr>
        <w:t>· · · · · · · · · · · · · · · · · · · · · · · · · ·· · ·4</w:t>
      </w:r>
    </w:p>
    <w:p w:rsidR="00A675EF" w:rsidRDefault="00A675EF" w:rsidP="00A675EF">
      <w:pPr>
        <w:jc w:val="left"/>
        <w:rPr>
          <w:sz w:val="30"/>
          <w:szCs w:val="30"/>
        </w:rPr>
      </w:pPr>
      <w:r>
        <w:rPr>
          <w:sz w:val="30"/>
          <w:szCs w:val="30"/>
        </w:rPr>
        <w:tab/>
        <w:t>2.6</w:t>
      </w:r>
      <w:r>
        <w:rPr>
          <w:rFonts w:hint="eastAsia"/>
          <w:sz w:val="30"/>
          <w:szCs w:val="30"/>
        </w:rPr>
        <w:t>条件、假定和约束</w:t>
      </w:r>
      <w:r w:rsidR="00B83120">
        <w:rPr>
          <w:rFonts w:hint="eastAsia"/>
          <w:sz w:val="30"/>
          <w:szCs w:val="30"/>
        </w:rPr>
        <w:t>· · · · · · · · · · · · · · · · · · · · · ··· 5</w:t>
      </w:r>
    </w:p>
    <w:p w:rsidR="001A61E2" w:rsidRPr="001A61E2" w:rsidRDefault="001A61E2" w:rsidP="00A675EF">
      <w:pPr>
        <w:jc w:val="left"/>
        <w:rPr>
          <w:sz w:val="30"/>
          <w:szCs w:val="30"/>
        </w:rPr>
      </w:pPr>
      <w:r>
        <w:rPr>
          <w:sz w:val="30"/>
          <w:szCs w:val="30"/>
        </w:rPr>
        <w:tab/>
        <w:t>2.7</w:t>
      </w:r>
      <w:r>
        <w:rPr>
          <w:rFonts w:hint="eastAsia"/>
          <w:sz w:val="30"/>
          <w:szCs w:val="30"/>
        </w:rPr>
        <w:t>活动图</w:t>
      </w:r>
      <w:r w:rsidR="00B83120">
        <w:rPr>
          <w:rFonts w:hint="eastAsia"/>
          <w:sz w:val="30"/>
          <w:szCs w:val="30"/>
        </w:rPr>
        <w:t>· · · · · · · · · · · · · · · · · · · · · · · · · ·· · · · 5</w:t>
      </w:r>
    </w:p>
    <w:p w:rsidR="00A675EF" w:rsidRPr="00F92F72" w:rsidRDefault="00A675EF" w:rsidP="00A675EF">
      <w:pPr>
        <w:jc w:val="left"/>
        <w:rPr>
          <w:sz w:val="32"/>
          <w:szCs w:val="32"/>
        </w:rPr>
      </w:pPr>
      <w:r w:rsidRPr="00F92F72">
        <w:rPr>
          <w:rFonts w:hint="eastAsia"/>
          <w:sz w:val="32"/>
          <w:szCs w:val="32"/>
        </w:rPr>
        <w:t>3、详细需求描述</w:t>
      </w:r>
      <w:r w:rsidR="00B83120" w:rsidRPr="00B83120">
        <w:rPr>
          <w:rFonts w:hint="eastAsia"/>
          <w:sz w:val="32"/>
          <w:szCs w:val="32"/>
        </w:rPr>
        <w:t>· · · · · · · · · · · · · · · · · · · · · · · · ·6</w:t>
      </w:r>
    </w:p>
    <w:p w:rsidR="00F92F72" w:rsidRDefault="00F92F72" w:rsidP="00A675EF">
      <w:pPr>
        <w:jc w:val="left"/>
        <w:rPr>
          <w:sz w:val="30"/>
          <w:szCs w:val="30"/>
        </w:rPr>
      </w:pPr>
      <w:r>
        <w:rPr>
          <w:sz w:val="30"/>
          <w:szCs w:val="30"/>
        </w:rPr>
        <w:tab/>
        <w:t>3.1</w:t>
      </w:r>
      <w:r>
        <w:rPr>
          <w:rFonts w:hint="eastAsia"/>
          <w:sz w:val="30"/>
          <w:szCs w:val="30"/>
        </w:rPr>
        <w:t>功能需求</w:t>
      </w:r>
      <w:r w:rsidR="00B83120">
        <w:rPr>
          <w:rFonts w:hint="eastAsia"/>
          <w:sz w:val="30"/>
          <w:szCs w:val="30"/>
        </w:rPr>
        <w:t>· · · · · · · · · · · · · · · · · · · · · · · · · ·· · ·6</w:t>
      </w:r>
    </w:p>
    <w:p w:rsidR="00F92F72" w:rsidRPr="00BA1965" w:rsidRDefault="00F92F72" w:rsidP="00A675EF">
      <w:pPr>
        <w:jc w:val="left"/>
        <w:rPr>
          <w:sz w:val="28"/>
          <w:szCs w:val="28"/>
        </w:rPr>
      </w:pPr>
      <w:r w:rsidRPr="00BA1965">
        <w:rPr>
          <w:sz w:val="28"/>
          <w:szCs w:val="28"/>
        </w:rPr>
        <w:tab/>
        <w:t>3.1.1</w:t>
      </w:r>
      <w:r w:rsidRPr="00BA1965">
        <w:rPr>
          <w:rFonts w:hint="eastAsia"/>
          <w:sz w:val="28"/>
          <w:szCs w:val="28"/>
        </w:rPr>
        <w:t>普通用户</w:t>
      </w:r>
      <w:r w:rsidR="00B83120">
        <w:rPr>
          <w:rFonts w:hint="eastAsia"/>
          <w:sz w:val="30"/>
          <w:szCs w:val="30"/>
        </w:rPr>
        <w:t>· · · · · · · · · · · · · · · · · · · · · · · · · ·· · 6</w:t>
      </w:r>
    </w:p>
    <w:p w:rsidR="00F92F72" w:rsidRPr="00B83120" w:rsidRDefault="00F92F72" w:rsidP="00A675EF">
      <w:pPr>
        <w:jc w:val="left"/>
        <w:rPr>
          <w:sz w:val="28"/>
          <w:szCs w:val="28"/>
        </w:rPr>
      </w:pPr>
      <w:r w:rsidRPr="00BA1965">
        <w:rPr>
          <w:sz w:val="28"/>
          <w:szCs w:val="28"/>
        </w:rPr>
        <w:tab/>
        <w:t>3.1.2</w:t>
      </w:r>
      <w:r w:rsidR="00B83120">
        <w:rPr>
          <w:rFonts w:hint="eastAsia"/>
          <w:sz w:val="28"/>
          <w:szCs w:val="28"/>
        </w:rPr>
        <w:t>管理员</w:t>
      </w:r>
      <w:r w:rsidRPr="00BA1965">
        <w:rPr>
          <w:rFonts w:hint="eastAsia"/>
          <w:sz w:val="28"/>
          <w:szCs w:val="28"/>
        </w:rPr>
        <w:t>用户</w:t>
      </w:r>
      <w:r w:rsidR="00B83120">
        <w:rPr>
          <w:rFonts w:hint="eastAsia"/>
          <w:sz w:val="30"/>
          <w:szCs w:val="30"/>
        </w:rPr>
        <w:t>· · · · · · · · · · · · · · · · · · · · · · · · · ··9</w:t>
      </w:r>
    </w:p>
    <w:p w:rsidR="00F92F72" w:rsidRPr="00BA1965" w:rsidRDefault="00BA1965" w:rsidP="00A675EF">
      <w:pPr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ab/>
      </w:r>
      <w:r w:rsidRPr="00BA1965">
        <w:rPr>
          <w:rFonts w:hint="eastAsia"/>
          <w:sz w:val="30"/>
          <w:szCs w:val="30"/>
        </w:rPr>
        <w:t>3.2</w:t>
      </w:r>
      <w:r w:rsidR="00980B1F">
        <w:rPr>
          <w:rFonts w:hint="eastAsia"/>
          <w:sz w:val="30"/>
          <w:szCs w:val="30"/>
        </w:rPr>
        <w:t>非功能性</w:t>
      </w:r>
      <w:r w:rsidRPr="00BA1965">
        <w:rPr>
          <w:rFonts w:hint="eastAsia"/>
          <w:sz w:val="30"/>
          <w:szCs w:val="30"/>
        </w:rPr>
        <w:t>需求</w:t>
      </w:r>
      <w:r w:rsidR="00B83120">
        <w:rPr>
          <w:rFonts w:hint="eastAsia"/>
          <w:sz w:val="30"/>
          <w:szCs w:val="30"/>
        </w:rPr>
        <w:t>· · · · · · · · · · · · · · · · · · · · · · · · ·12</w:t>
      </w:r>
      <w:bookmarkStart w:id="0" w:name="_GoBack"/>
      <w:bookmarkEnd w:id="0"/>
    </w:p>
    <w:p w:rsidR="00F92F72" w:rsidRDefault="00F92F72" w:rsidP="00A675EF">
      <w:pPr>
        <w:jc w:val="left"/>
        <w:rPr>
          <w:sz w:val="30"/>
          <w:szCs w:val="30"/>
        </w:rPr>
      </w:pPr>
    </w:p>
    <w:p w:rsidR="0072349B" w:rsidRDefault="0072349B" w:rsidP="00A675EF">
      <w:pPr>
        <w:jc w:val="left"/>
        <w:rPr>
          <w:rFonts w:ascii="宋体" w:eastAsia="宋体" w:hAnsi="宋体"/>
          <w:sz w:val="32"/>
          <w:szCs w:val="32"/>
        </w:rPr>
      </w:pPr>
    </w:p>
    <w:p w:rsidR="00F92F72" w:rsidRPr="00F92F72" w:rsidRDefault="00F92F72" w:rsidP="00A675EF">
      <w:pPr>
        <w:jc w:val="left"/>
        <w:rPr>
          <w:rFonts w:ascii="宋体" w:eastAsia="宋体" w:hAnsi="宋体"/>
          <w:sz w:val="32"/>
          <w:szCs w:val="32"/>
        </w:rPr>
      </w:pPr>
      <w:r w:rsidRPr="00F92F72">
        <w:rPr>
          <w:rFonts w:ascii="宋体" w:eastAsia="宋体" w:hAnsi="宋体" w:hint="eastAsia"/>
          <w:sz w:val="32"/>
          <w:szCs w:val="32"/>
        </w:rPr>
        <w:t>1、引言</w:t>
      </w:r>
    </w:p>
    <w:p w:rsidR="00F92F72" w:rsidRDefault="00F92F72" w:rsidP="00A675EF">
      <w:pPr>
        <w:jc w:val="left"/>
        <w:rPr>
          <w:rFonts w:ascii="宋体" w:eastAsia="宋体" w:hAnsi="宋体"/>
          <w:sz w:val="30"/>
          <w:szCs w:val="30"/>
        </w:rPr>
      </w:pPr>
      <w:r w:rsidRPr="00F92F72">
        <w:rPr>
          <w:rFonts w:ascii="宋体" w:eastAsia="宋体" w:hAnsi="宋体" w:hint="eastAsia"/>
          <w:sz w:val="30"/>
          <w:szCs w:val="30"/>
        </w:rPr>
        <w:t>1.1</w:t>
      </w:r>
      <w:r>
        <w:rPr>
          <w:rFonts w:ascii="宋体" w:eastAsia="宋体" w:hAnsi="宋体" w:hint="eastAsia"/>
          <w:sz w:val="30"/>
          <w:szCs w:val="30"/>
        </w:rPr>
        <w:t>编写目的</w:t>
      </w:r>
    </w:p>
    <w:p w:rsidR="00F92F72" w:rsidRPr="006F35EA" w:rsidRDefault="00F92F72" w:rsidP="00D331BB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本文档是进一步分析用户需求的结果，详尽说明了这一软件产品的需求和规格，这些规格说明是进行系统设计的基础，也是编写测试用例</w:t>
      </w:r>
      <w:r w:rsidR="001D5804" w:rsidRPr="006F35EA">
        <w:rPr>
          <w:rFonts w:ascii="宋体" w:eastAsia="宋体" w:hAnsi="宋体" w:hint="eastAsia"/>
          <w:sz w:val="24"/>
          <w:szCs w:val="24"/>
        </w:rPr>
        <w:t>和进行系统测试的主要依据。同时，该文档也是用户确定软件功能需求的主要依据。</w:t>
      </w:r>
    </w:p>
    <w:p w:rsidR="001D5804" w:rsidRPr="006F35EA" w:rsidRDefault="001D5804" w:rsidP="00D331BB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本文档撰写的目的是明确软件需求、安排项目计划、推广软件设计和组织软件开发和测试。</w:t>
      </w:r>
    </w:p>
    <w:p w:rsidR="001D5804" w:rsidRPr="006F35EA" w:rsidRDefault="001D5804" w:rsidP="00D331BB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本文档主体内容为本项目的需求汇总、分类以及以此为基础而建立的需求模型。本项目后续的体系结构设计、测试计划、验收计划和用户手册都必须基于本文档编写。</w:t>
      </w:r>
    </w:p>
    <w:p w:rsidR="001D5804" w:rsidRPr="006F35EA" w:rsidRDefault="001D5804" w:rsidP="00D331BB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本文档作为软件系统开发技术协议的参考依据，为双方提供参考。</w:t>
      </w:r>
    </w:p>
    <w:p w:rsidR="001D5804" w:rsidRDefault="001D5804" w:rsidP="00D331BB">
      <w:pPr>
        <w:ind w:firstLineChars="200" w:firstLine="480"/>
        <w:jc w:val="left"/>
        <w:rPr>
          <w:rFonts w:ascii="宋体" w:eastAsia="宋体" w:hAnsi="宋体"/>
          <w:sz w:val="28"/>
          <w:szCs w:val="28"/>
        </w:rPr>
      </w:pPr>
      <w:r w:rsidRPr="006F35EA">
        <w:rPr>
          <w:rFonts w:ascii="宋体" w:eastAsia="宋体" w:hAnsi="宋体" w:hint="eastAsia"/>
          <w:sz w:val="24"/>
          <w:szCs w:val="24"/>
        </w:rPr>
        <w:t>本需</w:t>
      </w:r>
      <w:r w:rsidR="00D331BB">
        <w:rPr>
          <w:rFonts w:ascii="宋体" w:eastAsia="宋体" w:hAnsi="宋体" w:hint="eastAsia"/>
          <w:sz w:val="24"/>
          <w:szCs w:val="24"/>
        </w:rPr>
        <w:t>求规格说明书的读者为项目经理、系统分析人员、设计人员、测试人员、</w:t>
      </w:r>
      <w:r w:rsidRPr="006F35EA">
        <w:rPr>
          <w:rFonts w:ascii="宋体" w:eastAsia="宋体" w:hAnsi="宋体" w:hint="eastAsia"/>
          <w:sz w:val="24"/>
          <w:szCs w:val="24"/>
        </w:rPr>
        <w:t>用户</w:t>
      </w:r>
      <w:r>
        <w:rPr>
          <w:rFonts w:ascii="宋体" w:eastAsia="宋体" w:hAnsi="宋体" w:hint="eastAsia"/>
          <w:sz w:val="28"/>
          <w:szCs w:val="28"/>
        </w:rPr>
        <w:t>。</w:t>
      </w:r>
    </w:p>
    <w:p w:rsidR="001D5804" w:rsidRDefault="001D5804" w:rsidP="001D5804">
      <w:pPr>
        <w:jc w:val="left"/>
        <w:rPr>
          <w:rFonts w:ascii="宋体" w:eastAsia="宋体" w:hAnsi="宋体"/>
          <w:sz w:val="30"/>
          <w:szCs w:val="30"/>
        </w:rPr>
      </w:pPr>
      <w:r w:rsidRPr="001D5804">
        <w:rPr>
          <w:rFonts w:ascii="宋体" w:eastAsia="宋体" w:hAnsi="宋体" w:hint="eastAsia"/>
          <w:sz w:val="30"/>
          <w:szCs w:val="30"/>
        </w:rPr>
        <w:t>1.2项目背景</w:t>
      </w:r>
    </w:p>
    <w:p w:rsidR="0017252F" w:rsidRPr="006F35EA" w:rsidRDefault="0017252F" w:rsidP="0017252F">
      <w:pPr>
        <w:ind w:firstLine="588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开发软件名称：掌上宠物服务系统</w:t>
      </w:r>
    </w:p>
    <w:p w:rsidR="0017252F" w:rsidRPr="006F35EA" w:rsidRDefault="0017252F" w:rsidP="0017252F">
      <w:pPr>
        <w:ind w:firstLine="588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项目任务提出者：项目经理</w:t>
      </w:r>
    </w:p>
    <w:p w:rsidR="0017252F" w:rsidRPr="006F35EA" w:rsidRDefault="0017252F" w:rsidP="0017252F">
      <w:pPr>
        <w:ind w:firstLine="588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项目开发者：王聪小组</w:t>
      </w:r>
    </w:p>
    <w:p w:rsidR="00B21213" w:rsidRPr="006F35EA" w:rsidRDefault="0017252F" w:rsidP="00B21213">
      <w:pPr>
        <w:ind w:firstLine="588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用户：宠物医院及宠物饲养者</w:t>
      </w:r>
    </w:p>
    <w:p w:rsidR="0017252F" w:rsidRPr="006F35EA" w:rsidRDefault="00B21213" w:rsidP="00B21213">
      <w:pPr>
        <w:ind w:leftChars="180" w:left="378" w:firstLine="210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实现该软件的计算机网络：各个宠物医院</w:t>
      </w:r>
    </w:p>
    <w:p w:rsidR="00B21213" w:rsidRDefault="00B21213" w:rsidP="00B21213">
      <w:pPr>
        <w:jc w:val="left"/>
        <w:rPr>
          <w:rFonts w:ascii="宋体" w:eastAsia="宋体" w:hAnsi="宋体"/>
          <w:sz w:val="30"/>
          <w:szCs w:val="30"/>
        </w:rPr>
      </w:pPr>
    </w:p>
    <w:p w:rsidR="00B21213" w:rsidRDefault="00B21213" w:rsidP="00B21213">
      <w:pPr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30"/>
          <w:szCs w:val="30"/>
        </w:rPr>
        <w:t>1.3</w:t>
      </w:r>
      <w:r>
        <w:rPr>
          <w:rFonts w:ascii="宋体" w:eastAsia="宋体" w:hAnsi="宋体" w:hint="eastAsia"/>
          <w:sz w:val="30"/>
          <w:szCs w:val="30"/>
        </w:rPr>
        <w:t>定义</w:t>
      </w:r>
    </w:p>
    <w:p w:rsidR="00B21213" w:rsidRPr="006F35EA" w:rsidRDefault="00B21213" w:rsidP="00321107">
      <w:pPr>
        <w:ind w:firstLine="564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Android系统：Android系统是Google于200</w:t>
      </w:r>
      <w:r w:rsidRPr="006F35EA">
        <w:rPr>
          <w:rFonts w:ascii="宋体" w:eastAsia="宋体" w:hAnsi="宋体"/>
          <w:sz w:val="24"/>
          <w:szCs w:val="24"/>
        </w:rPr>
        <w:t>7</w:t>
      </w:r>
      <w:r w:rsidRPr="006F35EA">
        <w:rPr>
          <w:rFonts w:ascii="宋体" w:eastAsia="宋体" w:hAnsi="宋体" w:hint="eastAsia"/>
          <w:sz w:val="24"/>
          <w:szCs w:val="24"/>
        </w:rPr>
        <w:t>年宣布</w:t>
      </w:r>
      <w:r w:rsidR="00321107" w:rsidRPr="006F35EA">
        <w:rPr>
          <w:rFonts w:ascii="宋体" w:eastAsia="宋体" w:hAnsi="宋体" w:hint="eastAsia"/>
          <w:sz w:val="24"/>
          <w:szCs w:val="24"/>
        </w:rPr>
        <w:t>的基于Linux平台的开源移动操作系统的名称。</w:t>
      </w:r>
    </w:p>
    <w:p w:rsidR="00321107" w:rsidRPr="006F35EA" w:rsidRDefault="00321107" w:rsidP="00321107">
      <w:pPr>
        <w:ind w:firstLine="564"/>
        <w:jc w:val="left"/>
        <w:rPr>
          <w:rFonts w:ascii="宋体" w:eastAsia="宋体" w:hAnsi="宋体"/>
          <w:sz w:val="24"/>
          <w:szCs w:val="24"/>
        </w:rPr>
      </w:pPr>
      <w:proofErr w:type="spellStart"/>
      <w:r w:rsidRPr="006F35EA">
        <w:rPr>
          <w:rFonts w:ascii="宋体" w:eastAsia="宋体" w:hAnsi="宋体" w:hint="eastAsia"/>
          <w:sz w:val="24"/>
          <w:szCs w:val="24"/>
        </w:rPr>
        <w:t>iOS</w:t>
      </w:r>
      <w:proofErr w:type="spellEnd"/>
      <w:r w:rsidRPr="006F35EA">
        <w:rPr>
          <w:rFonts w:ascii="宋体" w:eastAsia="宋体" w:hAnsi="宋体" w:hint="eastAsia"/>
          <w:sz w:val="24"/>
          <w:szCs w:val="24"/>
        </w:rPr>
        <w:t>系统：</w:t>
      </w:r>
      <w:proofErr w:type="spellStart"/>
      <w:r w:rsidRPr="006F35EA">
        <w:rPr>
          <w:rFonts w:ascii="宋体" w:eastAsia="宋体" w:hAnsi="宋体" w:hint="eastAsia"/>
          <w:sz w:val="24"/>
          <w:szCs w:val="24"/>
        </w:rPr>
        <w:t>iOS</w:t>
      </w:r>
      <w:proofErr w:type="spellEnd"/>
      <w:r w:rsidRPr="006F35EA">
        <w:rPr>
          <w:rFonts w:ascii="宋体" w:eastAsia="宋体" w:hAnsi="宋体" w:hint="eastAsia"/>
          <w:sz w:val="24"/>
          <w:szCs w:val="24"/>
        </w:rPr>
        <w:t>系统是苹果公司以Darwin为基础开发的类似于Unix的移动商业操作系统。</w:t>
      </w:r>
    </w:p>
    <w:p w:rsidR="00321107" w:rsidRDefault="00321107" w:rsidP="00321107">
      <w:pPr>
        <w:ind w:firstLine="564"/>
        <w:jc w:val="left"/>
        <w:rPr>
          <w:rFonts w:ascii="宋体" w:eastAsia="宋体" w:hAnsi="宋体"/>
          <w:sz w:val="28"/>
          <w:szCs w:val="28"/>
        </w:rPr>
      </w:pPr>
      <w:r w:rsidRPr="006F35EA">
        <w:rPr>
          <w:rFonts w:ascii="宋体" w:eastAsia="宋体" w:hAnsi="宋体" w:hint="eastAsia"/>
          <w:sz w:val="24"/>
          <w:szCs w:val="24"/>
        </w:rPr>
        <w:t>App：Application，应用于智能手机的第三方应用程序</w:t>
      </w:r>
      <w:r w:rsidR="006F35EA">
        <w:rPr>
          <w:rFonts w:ascii="宋体" w:eastAsia="宋体" w:hAnsi="宋体" w:hint="eastAsia"/>
          <w:sz w:val="28"/>
          <w:szCs w:val="28"/>
        </w:rPr>
        <w:t>。</w:t>
      </w:r>
    </w:p>
    <w:p w:rsidR="00321107" w:rsidRPr="00321107" w:rsidRDefault="00321107" w:rsidP="00321107">
      <w:pPr>
        <w:jc w:val="left"/>
        <w:rPr>
          <w:rFonts w:ascii="宋体" w:eastAsia="宋体" w:hAnsi="宋体"/>
          <w:sz w:val="30"/>
          <w:szCs w:val="30"/>
        </w:rPr>
      </w:pPr>
      <w:r w:rsidRPr="00321107">
        <w:rPr>
          <w:rFonts w:ascii="宋体" w:eastAsia="宋体" w:hAnsi="宋体" w:hint="eastAsia"/>
          <w:sz w:val="30"/>
          <w:szCs w:val="30"/>
        </w:rPr>
        <w:t>1.4参考文献</w:t>
      </w:r>
    </w:p>
    <w:p w:rsidR="00321107" w:rsidRPr="006F35EA" w:rsidRDefault="00321107" w:rsidP="00321107">
      <w:pPr>
        <w:ind w:firstLine="564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[</w:t>
      </w:r>
      <w:r w:rsidRPr="006F35EA">
        <w:rPr>
          <w:rFonts w:ascii="宋体" w:eastAsia="宋体" w:hAnsi="宋体"/>
          <w:sz w:val="24"/>
          <w:szCs w:val="24"/>
        </w:rPr>
        <w:t>1</w:t>
      </w:r>
      <w:r w:rsidRPr="006F35EA">
        <w:rPr>
          <w:rFonts w:ascii="宋体" w:eastAsia="宋体" w:hAnsi="宋体" w:hint="eastAsia"/>
          <w:sz w:val="24"/>
          <w:szCs w:val="24"/>
        </w:rPr>
        <w:t>]骆斌，丁二玉.需求工程——软件建模与分析[</w:t>
      </w:r>
      <w:r w:rsidRPr="006F35EA">
        <w:rPr>
          <w:rFonts w:ascii="宋体" w:eastAsia="宋体" w:hAnsi="宋体"/>
          <w:sz w:val="24"/>
          <w:szCs w:val="24"/>
        </w:rPr>
        <w:t>M</w:t>
      </w:r>
      <w:r w:rsidRPr="006F35EA">
        <w:rPr>
          <w:rFonts w:ascii="宋体" w:eastAsia="宋体" w:hAnsi="宋体" w:hint="eastAsia"/>
          <w:sz w:val="24"/>
          <w:szCs w:val="24"/>
        </w:rPr>
        <w:t>]</w:t>
      </w:r>
      <w:r w:rsidRPr="006F35EA">
        <w:rPr>
          <w:rFonts w:ascii="宋体" w:eastAsia="宋体" w:hAnsi="宋体"/>
          <w:sz w:val="24"/>
          <w:szCs w:val="24"/>
        </w:rPr>
        <w:t>.</w:t>
      </w:r>
      <w:r w:rsidRPr="006F35EA">
        <w:rPr>
          <w:rFonts w:ascii="宋体" w:eastAsia="宋体" w:hAnsi="宋体" w:hint="eastAsia"/>
          <w:sz w:val="24"/>
          <w:szCs w:val="24"/>
        </w:rPr>
        <w:t>高等教育出版社，</w:t>
      </w:r>
      <w:r w:rsidRPr="006F35EA">
        <w:rPr>
          <w:rFonts w:ascii="宋体" w:eastAsia="宋体" w:hAnsi="宋体" w:hint="eastAsia"/>
          <w:sz w:val="24"/>
          <w:szCs w:val="24"/>
        </w:rPr>
        <w:lastRenderedPageBreak/>
        <w:t>2009.</w:t>
      </w:r>
    </w:p>
    <w:p w:rsidR="00321107" w:rsidRPr="006F35EA" w:rsidRDefault="00321107" w:rsidP="00321107">
      <w:pPr>
        <w:ind w:firstLine="564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[</w:t>
      </w:r>
      <w:r w:rsidRPr="006F35EA">
        <w:rPr>
          <w:rFonts w:ascii="宋体" w:eastAsia="宋体" w:hAnsi="宋体"/>
          <w:sz w:val="24"/>
          <w:szCs w:val="24"/>
        </w:rPr>
        <w:t>2</w:t>
      </w:r>
      <w:r w:rsidRPr="006F35EA">
        <w:rPr>
          <w:rFonts w:ascii="宋体" w:eastAsia="宋体" w:hAnsi="宋体" w:hint="eastAsia"/>
          <w:sz w:val="24"/>
          <w:szCs w:val="24"/>
        </w:rPr>
        <w:t>]梁颖红.软件工程</w:t>
      </w:r>
      <w:r w:rsidR="001C322F" w:rsidRPr="006F35EA">
        <w:rPr>
          <w:rFonts w:ascii="宋体" w:eastAsia="宋体" w:hAnsi="宋体" w:hint="eastAsia"/>
          <w:sz w:val="24"/>
          <w:szCs w:val="24"/>
        </w:rPr>
        <w:t>——统一过程的理论和案例[</w:t>
      </w:r>
      <w:r w:rsidR="001C322F" w:rsidRPr="006F35EA">
        <w:rPr>
          <w:rFonts w:ascii="宋体" w:eastAsia="宋体" w:hAnsi="宋体"/>
          <w:sz w:val="24"/>
          <w:szCs w:val="24"/>
        </w:rPr>
        <w:t>M</w:t>
      </w:r>
      <w:r w:rsidR="001C322F" w:rsidRPr="006F35EA">
        <w:rPr>
          <w:rFonts w:ascii="宋体" w:eastAsia="宋体" w:hAnsi="宋体" w:hint="eastAsia"/>
          <w:sz w:val="24"/>
          <w:szCs w:val="24"/>
        </w:rPr>
        <w:t>].北京交通大学出版社，2010.</w:t>
      </w:r>
    </w:p>
    <w:p w:rsidR="001C322F" w:rsidRDefault="001C322F" w:rsidP="001C322F">
      <w:pPr>
        <w:jc w:val="left"/>
        <w:rPr>
          <w:rFonts w:ascii="宋体" w:eastAsia="宋体" w:hAnsi="宋体"/>
          <w:sz w:val="28"/>
          <w:szCs w:val="28"/>
        </w:rPr>
      </w:pPr>
    </w:p>
    <w:p w:rsidR="001C322F" w:rsidRDefault="001C322F" w:rsidP="001C322F">
      <w:pPr>
        <w:jc w:val="left"/>
        <w:rPr>
          <w:rFonts w:ascii="宋体" w:eastAsia="宋体" w:hAnsi="宋体"/>
          <w:sz w:val="32"/>
          <w:szCs w:val="32"/>
        </w:rPr>
      </w:pPr>
      <w:r>
        <w:rPr>
          <w:rFonts w:ascii="宋体" w:eastAsia="宋体" w:hAnsi="宋体"/>
          <w:sz w:val="32"/>
          <w:szCs w:val="32"/>
        </w:rPr>
        <w:t>2</w:t>
      </w:r>
      <w:r>
        <w:rPr>
          <w:rFonts w:ascii="宋体" w:eastAsia="宋体" w:hAnsi="宋体" w:hint="eastAsia"/>
          <w:sz w:val="32"/>
          <w:szCs w:val="32"/>
        </w:rPr>
        <w:t>、总体描述</w:t>
      </w:r>
    </w:p>
    <w:p w:rsidR="001C322F" w:rsidRDefault="001C322F" w:rsidP="001C322F">
      <w:pPr>
        <w:jc w:val="left"/>
        <w:rPr>
          <w:rFonts w:ascii="宋体" w:eastAsia="宋体" w:hAnsi="宋体"/>
          <w:sz w:val="30"/>
          <w:szCs w:val="30"/>
        </w:rPr>
      </w:pPr>
      <w:r>
        <w:rPr>
          <w:rFonts w:ascii="宋体" w:eastAsia="宋体" w:hAnsi="宋体" w:hint="eastAsia"/>
          <w:sz w:val="30"/>
          <w:szCs w:val="30"/>
        </w:rPr>
        <w:t>2.1产品前景</w:t>
      </w:r>
    </w:p>
    <w:p w:rsidR="00C264AF" w:rsidRPr="006F35EA" w:rsidRDefault="00C264AF" w:rsidP="00DF6ED2">
      <w:pPr>
        <w:ind w:firstLine="564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“掌上宠物服务系统”是一个基于互联网的应用程序，宠物饲主及宠物医院负责人可通过在自己的移动设备上下载App来登录客户端。饲主可通过此系统查询自己饲养的宠物的饲养方法，以及在饲养过程中遇到的问题的解决办法，同时宠物医院方可在此系统上上传有关宠物饲养及护理方面的文档</w:t>
      </w:r>
      <w:r w:rsidR="00DF6ED2" w:rsidRPr="006F35EA">
        <w:rPr>
          <w:rFonts w:ascii="宋体" w:eastAsia="宋体" w:hAnsi="宋体" w:hint="eastAsia"/>
          <w:sz w:val="24"/>
          <w:szCs w:val="24"/>
        </w:rPr>
        <w:t>来提升自己的知名度，同时向饲主推荐自己医院中使用及售卖的宠物用品。此系统在饲主与宠物医院之间搭建了一个桥梁，为饲主降低了饲养的难度，同时为宠物医院拓宽了销售渠道。</w:t>
      </w:r>
    </w:p>
    <w:p w:rsidR="00DF6ED2" w:rsidRDefault="00DF6ED2" w:rsidP="00DF6ED2">
      <w:pPr>
        <w:jc w:val="left"/>
        <w:rPr>
          <w:rFonts w:ascii="宋体" w:eastAsia="宋体" w:hAnsi="宋体"/>
          <w:sz w:val="30"/>
          <w:szCs w:val="30"/>
        </w:rPr>
      </w:pPr>
      <w:r w:rsidRPr="00DF6ED2">
        <w:rPr>
          <w:rFonts w:ascii="宋体" w:eastAsia="宋体" w:hAnsi="宋体" w:hint="eastAsia"/>
          <w:sz w:val="30"/>
          <w:szCs w:val="30"/>
        </w:rPr>
        <w:t>2.2产品功能</w:t>
      </w:r>
    </w:p>
    <w:p w:rsidR="00DF6ED2" w:rsidRPr="006F35EA" w:rsidRDefault="00DF6ED2" w:rsidP="00336402">
      <w:pPr>
        <w:ind w:firstLine="564"/>
        <w:jc w:val="left"/>
        <w:rPr>
          <w:noProof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掌上宠物服务系统的主要功能如下</w:t>
      </w:r>
    </w:p>
    <w:p w:rsidR="00336402" w:rsidRDefault="00336402" w:rsidP="002B020B">
      <w:pPr>
        <w:jc w:val="center"/>
        <w:rPr>
          <w:rFonts w:ascii="宋体" w:eastAsia="宋体" w:hAnsi="宋体"/>
          <w:sz w:val="28"/>
          <w:szCs w:val="28"/>
        </w:rPr>
      </w:pPr>
      <w:r>
        <w:rPr>
          <w:noProof/>
        </w:rPr>
        <w:drawing>
          <wp:inline distT="0" distB="0" distL="0" distR="0">
            <wp:extent cx="5274310" cy="2548459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 cstate="print"/>
                    <a:srcRect l="30673" t="32106" r="16373" b="22945"/>
                    <a:stretch/>
                  </pic:blipFill>
                  <pic:spPr bwMode="auto">
                    <a:xfrm>
                      <a:off x="0" y="0"/>
                      <a:ext cx="5274310" cy="25484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2B020B" w:rsidRPr="002B020B" w:rsidRDefault="002B020B" w:rsidP="002B020B">
      <w:pPr>
        <w:jc w:val="left"/>
        <w:rPr>
          <w:rFonts w:ascii="宋体" w:eastAsia="宋体" w:hAnsi="宋体"/>
          <w:sz w:val="30"/>
          <w:szCs w:val="30"/>
        </w:rPr>
      </w:pPr>
      <w:r w:rsidRPr="002B020B">
        <w:rPr>
          <w:rFonts w:ascii="宋体" w:eastAsia="宋体" w:hAnsi="宋体" w:hint="eastAsia"/>
          <w:sz w:val="30"/>
          <w:szCs w:val="30"/>
        </w:rPr>
        <w:t>2.3目标</w:t>
      </w:r>
    </w:p>
    <w:p w:rsidR="002B020B" w:rsidRPr="006F35EA" w:rsidRDefault="002B020B" w:rsidP="002B020B">
      <w:pPr>
        <w:ind w:firstLine="564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①饲主可以在移动设备上登录此系统。</w:t>
      </w:r>
    </w:p>
    <w:p w:rsidR="002B020B" w:rsidRPr="006F35EA" w:rsidRDefault="002B020B" w:rsidP="002B020B">
      <w:pPr>
        <w:ind w:firstLine="564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②饲主可以在此系统上搜索所需要的信息，同时也可是上传自己的饲养经验。</w:t>
      </w:r>
    </w:p>
    <w:p w:rsidR="002B020B" w:rsidRPr="006F35EA" w:rsidRDefault="002B020B" w:rsidP="002B020B">
      <w:pPr>
        <w:ind w:firstLine="564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③宠物医院方可以在此系统上推荐自己的医院以及自己销售的产品。</w:t>
      </w:r>
    </w:p>
    <w:p w:rsidR="002B020B" w:rsidRPr="006F35EA" w:rsidRDefault="002B020B" w:rsidP="002B020B">
      <w:pPr>
        <w:ind w:firstLine="564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④管理员可以对用户上传的文档进行审核，通过审核才能发布，同时对宠物医院的注册信息进行核实。</w:t>
      </w:r>
    </w:p>
    <w:p w:rsidR="002B020B" w:rsidRPr="006F35EA" w:rsidRDefault="002B020B" w:rsidP="002B020B">
      <w:pPr>
        <w:ind w:firstLine="564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⑤管理员有权限对普通用户的账户进行管理（例如删除虚假用户等）。</w:t>
      </w:r>
    </w:p>
    <w:p w:rsidR="003A13A5" w:rsidRPr="003A13A5" w:rsidRDefault="003A13A5" w:rsidP="003A13A5">
      <w:pPr>
        <w:jc w:val="left"/>
        <w:rPr>
          <w:rFonts w:ascii="宋体" w:eastAsia="宋体" w:hAnsi="宋体"/>
          <w:sz w:val="30"/>
          <w:szCs w:val="30"/>
        </w:rPr>
      </w:pPr>
      <w:r w:rsidRPr="003A13A5">
        <w:rPr>
          <w:rFonts w:ascii="宋体" w:eastAsia="宋体" w:hAnsi="宋体" w:hint="eastAsia"/>
          <w:sz w:val="30"/>
          <w:szCs w:val="30"/>
        </w:rPr>
        <w:t>2.4用户特点</w:t>
      </w:r>
    </w:p>
    <w:p w:rsidR="003A13A5" w:rsidRPr="006F35EA" w:rsidRDefault="003A13A5" w:rsidP="003A13A5">
      <w:pPr>
        <w:ind w:firstLine="564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系统的使用人群有两类，一类是普通用户（包括饲主和宠物医院），一类是</w:t>
      </w:r>
      <w:r w:rsidRPr="006F35EA">
        <w:rPr>
          <w:rFonts w:ascii="宋体" w:eastAsia="宋体" w:hAnsi="宋体" w:hint="eastAsia"/>
          <w:sz w:val="24"/>
          <w:szCs w:val="24"/>
        </w:rPr>
        <w:lastRenderedPageBreak/>
        <w:t>管理员。</w:t>
      </w:r>
    </w:p>
    <w:p w:rsidR="003A13A5" w:rsidRPr="006F35EA" w:rsidRDefault="003A13A5" w:rsidP="003A13A5">
      <w:pPr>
        <w:ind w:firstLine="564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普通用户：注册账号、信息搜索、上传文档。</w:t>
      </w:r>
    </w:p>
    <w:p w:rsidR="003A13A5" w:rsidRDefault="003A13A5" w:rsidP="003A13A5">
      <w:pPr>
        <w:ind w:firstLine="564"/>
        <w:jc w:val="left"/>
        <w:rPr>
          <w:rFonts w:ascii="宋体" w:eastAsia="宋体" w:hAnsi="宋体"/>
          <w:sz w:val="28"/>
          <w:szCs w:val="28"/>
        </w:rPr>
      </w:pPr>
      <w:r w:rsidRPr="006F35EA">
        <w:rPr>
          <w:rFonts w:ascii="宋体" w:eastAsia="宋体" w:hAnsi="宋体" w:hint="eastAsia"/>
          <w:sz w:val="24"/>
          <w:szCs w:val="24"/>
        </w:rPr>
        <w:t>管理员：系统维护、账户管理、文档审核</w:t>
      </w:r>
      <w:r>
        <w:rPr>
          <w:rFonts w:ascii="宋体" w:eastAsia="宋体" w:hAnsi="宋体" w:hint="eastAsia"/>
          <w:sz w:val="28"/>
          <w:szCs w:val="28"/>
        </w:rPr>
        <w:t>。</w:t>
      </w:r>
    </w:p>
    <w:p w:rsidR="003A13A5" w:rsidRPr="003A13A5" w:rsidRDefault="003A13A5" w:rsidP="003A13A5">
      <w:pPr>
        <w:jc w:val="left"/>
        <w:rPr>
          <w:rFonts w:ascii="宋体" w:eastAsia="宋体" w:hAnsi="宋体"/>
          <w:sz w:val="30"/>
          <w:szCs w:val="30"/>
        </w:rPr>
      </w:pPr>
      <w:r w:rsidRPr="003A13A5">
        <w:rPr>
          <w:rFonts w:ascii="宋体" w:eastAsia="宋体" w:hAnsi="宋体" w:hint="eastAsia"/>
          <w:sz w:val="30"/>
          <w:szCs w:val="30"/>
        </w:rPr>
        <w:t>2.5运行环境</w:t>
      </w:r>
    </w:p>
    <w:p w:rsidR="003A13A5" w:rsidRPr="006F35EA" w:rsidRDefault="003A13A5" w:rsidP="003A13A5">
      <w:pPr>
        <w:ind w:firstLine="564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①客户端：Android或</w:t>
      </w:r>
      <w:proofErr w:type="spellStart"/>
      <w:r w:rsidRPr="006F35EA">
        <w:rPr>
          <w:rFonts w:ascii="宋体" w:eastAsia="宋体" w:hAnsi="宋体" w:hint="eastAsia"/>
          <w:sz w:val="24"/>
          <w:szCs w:val="24"/>
        </w:rPr>
        <w:t>iOS</w:t>
      </w:r>
      <w:proofErr w:type="spellEnd"/>
      <w:r w:rsidRPr="006F35EA">
        <w:rPr>
          <w:rFonts w:ascii="宋体" w:eastAsia="宋体" w:hAnsi="宋体" w:hint="eastAsia"/>
          <w:sz w:val="24"/>
          <w:szCs w:val="24"/>
        </w:rPr>
        <w:t>系统</w:t>
      </w:r>
    </w:p>
    <w:p w:rsidR="003A13A5" w:rsidRPr="006F35EA" w:rsidRDefault="003A13A5" w:rsidP="003A13A5">
      <w:pPr>
        <w:ind w:firstLine="564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②服务器端：</w:t>
      </w:r>
    </w:p>
    <w:p w:rsidR="003A13A5" w:rsidRPr="006F35EA" w:rsidRDefault="003A13A5" w:rsidP="003A13A5">
      <w:pPr>
        <w:ind w:firstLine="564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操作系统：Windows</w:t>
      </w:r>
      <w:r w:rsidRPr="006F35EA">
        <w:rPr>
          <w:rFonts w:ascii="宋体" w:eastAsia="宋体" w:hAnsi="宋体"/>
          <w:sz w:val="24"/>
          <w:szCs w:val="24"/>
        </w:rPr>
        <w:t xml:space="preserve"> </w:t>
      </w:r>
      <w:r w:rsidRPr="006F35EA">
        <w:rPr>
          <w:rFonts w:ascii="宋体" w:eastAsia="宋体" w:hAnsi="宋体" w:hint="eastAsia"/>
          <w:sz w:val="24"/>
          <w:szCs w:val="24"/>
        </w:rPr>
        <w:t>server</w:t>
      </w:r>
      <w:r w:rsidRPr="006F35EA">
        <w:rPr>
          <w:rFonts w:ascii="宋体" w:eastAsia="宋体" w:hAnsi="宋体"/>
          <w:sz w:val="24"/>
          <w:szCs w:val="24"/>
        </w:rPr>
        <w:t xml:space="preserve"> 2012</w:t>
      </w:r>
      <w:r w:rsidRPr="006F35EA">
        <w:rPr>
          <w:rFonts w:ascii="宋体" w:eastAsia="宋体" w:hAnsi="宋体" w:hint="eastAsia"/>
          <w:sz w:val="24"/>
          <w:szCs w:val="24"/>
        </w:rPr>
        <w:t>或更新版本</w:t>
      </w:r>
      <w:r w:rsidR="0072349B" w:rsidRPr="006F35EA">
        <w:rPr>
          <w:rFonts w:ascii="宋体" w:eastAsia="宋体" w:hAnsi="宋体" w:hint="eastAsia"/>
          <w:sz w:val="24"/>
          <w:szCs w:val="24"/>
        </w:rPr>
        <w:t>。</w:t>
      </w:r>
    </w:p>
    <w:p w:rsidR="003A13A5" w:rsidRPr="006F35EA" w:rsidRDefault="003A13A5" w:rsidP="003A13A5">
      <w:pPr>
        <w:ind w:firstLine="564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数据库系统：</w:t>
      </w:r>
      <w:proofErr w:type="spellStart"/>
      <w:r w:rsidRPr="006F35EA">
        <w:rPr>
          <w:rFonts w:ascii="宋体" w:eastAsia="宋体" w:hAnsi="宋体" w:hint="eastAsia"/>
          <w:sz w:val="24"/>
          <w:szCs w:val="24"/>
        </w:rPr>
        <w:t>MySQL</w:t>
      </w:r>
      <w:proofErr w:type="spellEnd"/>
      <w:r w:rsidRPr="006F35EA">
        <w:rPr>
          <w:rFonts w:ascii="宋体" w:eastAsia="宋体" w:hAnsi="宋体"/>
          <w:sz w:val="24"/>
          <w:szCs w:val="24"/>
        </w:rPr>
        <w:t xml:space="preserve"> </w:t>
      </w:r>
      <w:r w:rsidRPr="006F35EA">
        <w:rPr>
          <w:rFonts w:ascii="宋体" w:eastAsia="宋体" w:hAnsi="宋体" w:hint="eastAsia"/>
          <w:sz w:val="24"/>
          <w:szCs w:val="24"/>
        </w:rPr>
        <w:t>S</w:t>
      </w:r>
      <w:r w:rsidRPr="006F35EA">
        <w:rPr>
          <w:rFonts w:ascii="宋体" w:eastAsia="宋体" w:hAnsi="宋体"/>
          <w:sz w:val="24"/>
          <w:szCs w:val="24"/>
        </w:rPr>
        <w:t>e</w:t>
      </w:r>
      <w:r w:rsidRPr="006F35EA">
        <w:rPr>
          <w:rFonts w:ascii="宋体" w:eastAsia="宋体" w:hAnsi="宋体" w:hint="eastAsia"/>
          <w:sz w:val="24"/>
          <w:szCs w:val="24"/>
        </w:rPr>
        <w:t>rver</w:t>
      </w:r>
      <w:r w:rsidRPr="006F35EA">
        <w:rPr>
          <w:rFonts w:ascii="宋体" w:eastAsia="宋体" w:hAnsi="宋体"/>
          <w:sz w:val="24"/>
          <w:szCs w:val="24"/>
        </w:rPr>
        <w:t>5.4</w:t>
      </w:r>
      <w:r w:rsidRPr="006F35EA">
        <w:rPr>
          <w:rFonts w:ascii="宋体" w:eastAsia="宋体" w:hAnsi="宋体" w:hint="eastAsia"/>
          <w:sz w:val="24"/>
          <w:szCs w:val="24"/>
        </w:rPr>
        <w:t>或更新版本</w:t>
      </w:r>
      <w:r w:rsidR="0072349B" w:rsidRPr="006F35EA">
        <w:rPr>
          <w:rFonts w:ascii="宋体" w:eastAsia="宋体" w:hAnsi="宋体" w:hint="eastAsia"/>
          <w:sz w:val="24"/>
          <w:szCs w:val="24"/>
        </w:rPr>
        <w:t>。</w:t>
      </w:r>
    </w:p>
    <w:p w:rsidR="0072349B" w:rsidRPr="006F35EA" w:rsidRDefault="0072349B" w:rsidP="003A13A5">
      <w:pPr>
        <w:ind w:firstLine="564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可利用的信息资源：互联网信息，普通用户或管理员上传资源。</w:t>
      </w:r>
    </w:p>
    <w:p w:rsidR="0072349B" w:rsidRPr="0072349B" w:rsidRDefault="0072349B" w:rsidP="0072349B">
      <w:pPr>
        <w:jc w:val="left"/>
        <w:rPr>
          <w:rFonts w:ascii="宋体" w:eastAsia="宋体" w:hAnsi="宋体"/>
          <w:sz w:val="30"/>
          <w:szCs w:val="30"/>
        </w:rPr>
      </w:pPr>
      <w:r w:rsidRPr="0072349B">
        <w:rPr>
          <w:rFonts w:ascii="宋体" w:eastAsia="宋体" w:hAnsi="宋体" w:hint="eastAsia"/>
          <w:sz w:val="30"/>
          <w:szCs w:val="30"/>
        </w:rPr>
        <w:t>2</w:t>
      </w:r>
      <w:r w:rsidRPr="0072349B">
        <w:rPr>
          <w:rFonts w:ascii="宋体" w:eastAsia="宋体" w:hAnsi="宋体"/>
          <w:sz w:val="30"/>
          <w:szCs w:val="30"/>
        </w:rPr>
        <w:t>.6</w:t>
      </w:r>
      <w:r w:rsidRPr="0072349B">
        <w:rPr>
          <w:rFonts w:ascii="宋体" w:eastAsia="宋体" w:hAnsi="宋体" w:hint="eastAsia"/>
          <w:sz w:val="30"/>
          <w:szCs w:val="30"/>
        </w:rPr>
        <w:t>条件、假定和约束</w:t>
      </w:r>
    </w:p>
    <w:p w:rsidR="0072349B" w:rsidRPr="006F35EA" w:rsidRDefault="0072349B" w:rsidP="0072349B">
      <w:pPr>
        <w:ind w:firstLine="564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①5年内使用Android或</w:t>
      </w:r>
      <w:proofErr w:type="spellStart"/>
      <w:r w:rsidRPr="006F35EA">
        <w:rPr>
          <w:rFonts w:ascii="宋体" w:eastAsia="宋体" w:hAnsi="宋体" w:hint="eastAsia"/>
          <w:sz w:val="24"/>
          <w:szCs w:val="24"/>
        </w:rPr>
        <w:t>iOS</w:t>
      </w:r>
      <w:proofErr w:type="spellEnd"/>
      <w:r w:rsidRPr="006F35EA">
        <w:rPr>
          <w:rFonts w:ascii="宋体" w:eastAsia="宋体" w:hAnsi="宋体" w:hint="eastAsia"/>
          <w:sz w:val="24"/>
          <w:szCs w:val="24"/>
        </w:rPr>
        <w:t>系统的手机都可以使用此系统。</w:t>
      </w:r>
    </w:p>
    <w:p w:rsidR="0072349B" w:rsidRDefault="0072349B" w:rsidP="0072349B">
      <w:pPr>
        <w:ind w:firstLine="564"/>
        <w:jc w:val="left"/>
        <w:rPr>
          <w:rFonts w:ascii="宋体" w:eastAsia="宋体" w:hAnsi="宋体"/>
          <w:sz w:val="24"/>
          <w:szCs w:val="24"/>
        </w:rPr>
      </w:pPr>
      <w:r w:rsidRPr="006F35EA">
        <w:rPr>
          <w:rFonts w:ascii="宋体" w:eastAsia="宋体" w:hAnsi="宋体" w:hint="eastAsia"/>
          <w:sz w:val="24"/>
          <w:szCs w:val="24"/>
        </w:rPr>
        <w:t>②所建议的系统的运行寿命最小值：5年。</w:t>
      </w:r>
    </w:p>
    <w:p w:rsidR="001A61E2" w:rsidRDefault="001A61E2" w:rsidP="001A61E2">
      <w:pPr>
        <w:jc w:val="left"/>
        <w:rPr>
          <w:rFonts w:ascii="宋体" w:eastAsia="宋体" w:hAnsi="宋体"/>
          <w:sz w:val="24"/>
          <w:szCs w:val="24"/>
        </w:rPr>
      </w:pPr>
    </w:p>
    <w:p w:rsidR="001A61E2" w:rsidRDefault="001A61E2" w:rsidP="001A61E2">
      <w:pPr>
        <w:jc w:val="left"/>
        <w:rPr>
          <w:rFonts w:ascii="宋体" w:eastAsia="宋体" w:hAnsi="宋体"/>
          <w:sz w:val="30"/>
          <w:szCs w:val="30"/>
        </w:rPr>
      </w:pPr>
      <w:r>
        <w:rPr>
          <w:rFonts w:ascii="宋体" w:eastAsia="宋体" w:hAnsi="宋体" w:hint="eastAsia"/>
          <w:sz w:val="30"/>
          <w:szCs w:val="30"/>
        </w:rPr>
        <w:t>2.7活动图</w:t>
      </w:r>
    </w:p>
    <w:p w:rsidR="001A61E2" w:rsidRPr="001A61E2" w:rsidRDefault="000E66FE" w:rsidP="000E66FE">
      <w:pPr>
        <w:jc w:val="center"/>
        <w:rPr>
          <w:rFonts w:ascii="宋体" w:eastAsia="宋体" w:hAnsi="宋体"/>
          <w:sz w:val="24"/>
          <w:szCs w:val="24"/>
        </w:rPr>
      </w:pPr>
      <w:r>
        <w:object w:dxaOrig="7324" w:dyaOrig="10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6pt;height:463.8pt" o:ole="">
            <v:imagedata r:id="rId9" o:title=""/>
          </v:shape>
          <o:OLEObject Type="Embed" ProgID="Visio.Drawing.15" ShapeID="_x0000_i1025" DrawAspect="Content" ObjectID="_1539430092" r:id="rId10"/>
        </w:object>
      </w:r>
    </w:p>
    <w:p w:rsidR="0072349B" w:rsidRPr="0072349B" w:rsidRDefault="0072349B" w:rsidP="0072349B">
      <w:pPr>
        <w:jc w:val="left"/>
        <w:rPr>
          <w:rFonts w:ascii="宋体" w:eastAsia="宋体" w:hAnsi="宋体"/>
          <w:sz w:val="32"/>
          <w:szCs w:val="28"/>
        </w:rPr>
      </w:pPr>
    </w:p>
    <w:p w:rsidR="0072349B" w:rsidRDefault="0072349B" w:rsidP="0072349B">
      <w:pPr>
        <w:jc w:val="left"/>
        <w:rPr>
          <w:rFonts w:ascii="宋体" w:eastAsia="宋体" w:hAnsi="宋体"/>
          <w:sz w:val="32"/>
          <w:szCs w:val="28"/>
        </w:rPr>
      </w:pPr>
      <w:r w:rsidRPr="0072349B">
        <w:rPr>
          <w:rFonts w:ascii="宋体" w:eastAsia="宋体" w:hAnsi="宋体" w:hint="eastAsia"/>
          <w:sz w:val="32"/>
          <w:szCs w:val="28"/>
        </w:rPr>
        <w:t>3、详细功能描述</w:t>
      </w:r>
    </w:p>
    <w:p w:rsidR="0072349B" w:rsidRDefault="00D70A8E" w:rsidP="0072349B">
      <w:pPr>
        <w:jc w:val="left"/>
        <w:rPr>
          <w:rFonts w:ascii="宋体" w:eastAsia="宋体" w:hAnsi="宋体"/>
          <w:sz w:val="30"/>
          <w:szCs w:val="30"/>
        </w:rPr>
      </w:pPr>
      <w:r w:rsidRPr="00D70A8E">
        <w:rPr>
          <w:rFonts w:ascii="宋体" w:eastAsia="宋体" w:hAnsi="宋体" w:hint="eastAsia"/>
          <w:sz w:val="30"/>
          <w:szCs w:val="30"/>
        </w:rPr>
        <w:t>3.1功能需求</w:t>
      </w:r>
    </w:p>
    <w:p w:rsidR="00D70A8E" w:rsidRDefault="00D70A8E" w:rsidP="0072349B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①普通用户</w:t>
      </w:r>
    </w:p>
    <w:p w:rsidR="00D70A8E" w:rsidRDefault="00D70A8E" w:rsidP="0072349B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A）普通用户注册</w:t>
      </w:r>
    </w:p>
    <w:p w:rsidR="00D70A8E" w:rsidRDefault="00D70A8E" w:rsidP="0072349B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需求名称：普通用户注册。</w:t>
      </w:r>
    </w:p>
    <w:p w:rsidR="00D70A8E" w:rsidRDefault="00D70A8E" w:rsidP="0072349B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简要描述：任何使用此系统的的用户都需要进行登录。登录时用户需要输入用户账户名和密码，若是用户没有账户，则需要点击注册按钮注册账号。</w:t>
      </w:r>
    </w:p>
    <w:p w:rsidR="00D70A8E" w:rsidRDefault="00D70A8E" w:rsidP="0072349B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主要参与者：掌上宠物服务系统普通用户。</w:t>
      </w:r>
    </w:p>
    <w:p w:rsidR="00D70A8E" w:rsidRDefault="00D70A8E" w:rsidP="0072349B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步骤描述：</w:t>
      </w:r>
    </w:p>
    <w:tbl>
      <w:tblPr>
        <w:tblStyle w:val="a5"/>
        <w:tblW w:w="0" w:type="auto"/>
        <w:jc w:val="center"/>
        <w:tblLook w:val="04A0"/>
      </w:tblPr>
      <w:tblGrid>
        <w:gridCol w:w="846"/>
        <w:gridCol w:w="3827"/>
        <w:gridCol w:w="1549"/>
        <w:gridCol w:w="2074"/>
      </w:tblGrid>
      <w:tr w:rsidR="00D70A8E" w:rsidTr="0055350E">
        <w:trPr>
          <w:jc w:val="center"/>
        </w:trPr>
        <w:tc>
          <w:tcPr>
            <w:tcW w:w="846" w:type="dxa"/>
          </w:tcPr>
          <w:p w:rsidR="00D70A8E" w:rsidRDefault="00D70A8E" w:rsidP="0055350E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序号</w:t>
            </w:r>
          </w:p>
        </w:tc>
        <w:tc>
          <w:tcPr>
            <w:tcW w:w="3827" w:type="dxa"/>
          </w:tcPr>
          <w:p w:rsidR="00D70A8E" w:rsidRDefault="00D70A8E" w:rsidP="0055350E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入口条件</w:t>
            </w:r>
          </w:p>
        </w:tc>
        <w:tc>
          <w:tcPr>
            <w:tcW w:w="1549" w:type="dxa"/>
          </w:tcPr>
          <w:p w:rsidR="00D70A8E" w:rsidRDefault="00D70A8E" w:rsidP="0055350E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操作</w:t>
            </w:r>
          </w:p>
        </w:tc>
        <w:tc>
          <w:tcPr>
            <w:tcW w:w="2074" w:type="dxa"/>
          </w:tcPr>
          <w:p w:rsidR="00D70A8E" w:rsidRDefault="0055350E" w:rsidP="0055350E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出口条件</w:t>
            </w:r>
          </w:p>
        </w:tc>
      </w:tr>
      <w:tr w:rsidR="00D70A8E" w:rsidTr="0055350E">
        <w:trPr>
          <w:jc w:val="center"/>
        </w:trPr>
        <w:tc>
          <w:tcPr>
            <w:tcW w:w="846" w:type="dxa"/>
            <w:vAlign w:val="center"/>
          </w:tcPr>
          <w:p w:rsidR="00D70A8E" w:rsidRDefault="00D70A8E" w:rsidP="0055350E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lastRenderedPageBreak/>
              <w:t>1</w:t>
            </w:r>
          </w:p>
        </w:tc>
        <w:tc>
          <w:tcPr>
            <w:tcW w:w="3827" w:type="dxa"/>
          </w:tcPr>
          <w:p w:rsidR="00D70A8E" w:rsidRDefault="00D70A8E" w:rsidP="0055350E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1）掌上宠物服务系统服务器已经打开</w:t>
            </w:r>
          </w:p>
          <w:p w:rsidR="00D70A8E" w:rsidRPr="00D70A8E" w:rsidRDefault="00D70A8E" w:rsidP="0055350E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2）用户已经安装并运行此系统</w:t>
            </w:r>
          </w:p>
        </w:tc>
        <w:tc>
          <w:tcPr>
            <w:tcW w:w="1549" w:type="dxa"/>
          </w:tcPr>
          <w:p w:rsidR="00D70A8E" w:rsidRDefault="00D70A8E" w:rsidP="0055350E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进入注册界面，填写注册信息进行注册</w:t>
            </w:r>
            <w:r w:rsidR="0055350E">
              <w:rPr>
                <w:rFonts w:ascii="宋体" w:eastAsia="宋体" w:hAnsi="宋体" w:hint="eastAsia"/>
                <w:sz w:val="24"/>
                <w:szCs w:val="24"/>
              </w:rPr>
              <w:t>。</w:t>
            </w:r>
          </w:p>
        </w:tc>
        <w:tc>
          <w:tcPr>
            <w:tcW w:w="2074" w:type="dxa"/>
          </w:tcPr>
          <w:p w:rsidR="00D70A8E" w:rsidRDefault="0055350E" w:rsidP="0055350E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1）用户注册成功</w:t>
            </w:r>
          </w:p>
          <w:p w:rsidR="0055350E" w:rsidRDefault="0055350E" w:rsidP="0055350E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2）用户注册失败</w:t>
            </w:r>
          </w:p>
        </w:tc>
      </w:tr>
      <w:tr w:rsidR="00D70A8E" w:rsidTr="0055350E">
        <w:trPr>
          <w:jc w:val="center"/>
        </w:trPr>
        <w:tc>
          <w:tcPr>
            <w:tcW w:w="846" w:type="dxa"/>
          </w:tcPr>
          <w:p w:rsidR="00D70A8E" w:rsidRDefault="00D70A8E" w:rsidP="0055350E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3827" w:type="dxa"/>
          </w:tcPr>
          <w:p w:rsidR="00D70A8E" w:rsidRDefault="00D70A8E" w:rsidP="0055350E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注册失败</w:t>
            </w:r>
          </w:p>
        </w:tc>
        <w:tc>
          <w:tcPr>
            <w:tcW w:w="1549" w:type="dxa"/>
          </w:tcPr>
          <w:p w:rsidR="00D70A8E" w:rsidRDefault="0055350E" w:rsidP="0055350E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返回步骤1</w:t>
            </w:r>
          </w:p>
        </w:tc>
        <w:tc>
          <w:tcPr>
            <w:tcW w:w="2074" w:type="dxa"/>
          </w:tcPr>
          <w:p w:rsidR="00D70A8E" w:rsidRDefault="00D70A8E" w:rsidP="0055350E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55350E" w:rsidRDefault="0055350E" w:rsidP="0055350E">
      <w:pPr>
        <w:jc w:val="left"/>
        <w:rPr>
          <w:rFonts w:ascii="宋体" w:eastAsia="宋体" w:hAnsi="宋体"/>
          <w:sz w:val="24"/>
          <w:szCs w:val="24"/>
        </w:rPr>
      </w:pPr>
    </w:p>
    <w:p w:rsidR="0055350E" w:rsidRDefault="0055350E" w:rsidP="0055350E">
      <w:pPr>
        <w:jc w:val="left"/>
        <w:rPr>
          <w:rFonts w:ascii="宋体" w:eastAsia="宋体" w:hAnsi="宋体"/>
          <w:sz w:val="24"/>
          <w:szCs w:val="24"/>
        </w:rPr>
      </w:pPr>
    </w:p>
    <w:p w:rsidR="0055350E" w:rsidRDefault="0055350E" w:rsidP="0055350E">
      <w:pPr>
        <w:jc w:val="left"/>
        <w:rPr>
          <w:rFonts w:ascii="宋体" w:eastAsia="宋体" w:hAnsi="宋体"/>
          <w:sz w:val="24"/>
          <w:szCs w:val="24"/>
        </w:rPr>
      </w:pPr>
    </w:p>
    <w:p w:rsidR="0055350E" w:rsidRDefault="0055350E" w:rsidP="0055350E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用例描述：</w:t>
      </w:r>
    </w:p>
    <w:p w:rsidR="0055350E" w:rsidRDefault="00EC67F2" w:rsidP="0055350E">
      <w:pPr>
        <w:jc w:val="left"/>
        <w:rPr>
          <w:rFonts w:ascii="宋体" w:eastAsia="宋体" w:hAnsi="宋体"/>
          <w:sz w:val="24"/>
          <w:szCs w:val="24"/>
        </w:rPr>
      </w:pPr>
      <w:r>
        <w:object w:dxaOrig="9137" w:dyaOrig="3883">
          <v:shape id="_x0000_i1026" type="#_x0000_t75" style="width:415.2pt;height:176.4pt" o:ole="">
            <v:imagedata r:id="rId11" o:title=""/>
          </v:shape>
          <o:OLEObject Type="Embed" ProgID="Visio.Drawing.15" ShapeID="_x0000_i1026" DrawAspect="Content" ObjectID="_1539430093" r:id="rId12"/>
        </w:object>
      </w:r>
    </w:p>
    <w:p w:rsidR="0055350E" w:rsidRDefault="0055350E" w:rsidP="0055350E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优先级：十分重要</w:t>
      </w: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B）普通用户登录</w:t>
      </w: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需求名称：普通用户登录。</w:t>
      </w: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简要描述：在注册通过之后，进入本系统之前还需要进行登录。</w:t>
      </w: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主要参与者：掌上宠物服务系统普通用户。</w:t>
      </w: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步骤描述：</w:t>
      </w:r>
    </w:p>
    <w:tbl>
      <w:tblPr>
        <w:tblStyle w:val="a5"/>
        <w:tblW w:w="8296" w:type="dxa"/>
        <w:jc w:val="center"/>
        <w:tblLayout w:type="fixed"/>
        <w:tblLook w:val="04A0"/>
      </w:tblPr>
      <w:tblGrid>
        <w:gridCol w:w="846"/>
        <w:gridCol w:w="3827"/>
        <w:gridCol w:w="1549"/>
        <w:gridCol w:w="2074"/>
      </w:tblGrid>
      <w:tr w:rsidR="00303461" w:rsidTr="0033359D">
        <w:trPr>
          <w:jc w:val="center"/>
        </w:trPr>
        <w:tc>
          <w:tcPr>
            <w:tcW w:w="846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序号</w:t>
            </w:r>
          </w:p>
        </w:tc>
        <w:tc>
          <w:tcPr>
            <w:tcW w:w="3827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入口条件</w:t>
            </w:r>
          </w:p>
        </w:tc>
        <w:tc>
          <w:tcPr>
            <w:tcW w:w="1549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操作</w:t>
            </w:r>
          </w:p>
        </w:tc>
        <w:tc>
          <w:tcPr>
            <w:tcW w:w="2074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出口条件</w:t>
            </w:r>
          </w:p>
        </w:tc>
      </w:tr>
      <w:tr w:rsidR="00303461" w:rsidTr="0033359D">
        <w:trPr>
          <w:jc w:val="center"/>
        </w:trPr>
        <w:tc>
          <w:tcPr>
            <w:tcW w:w="846" w:type="dxa"/>
            <w:vAlign w:val="center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3827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1）掌上宠物服务系统服务器已经打开</w:t>
            </w:r>
          </w:p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2）用户已经安装并运行此系统</w:t>
            </w:r>
          </w:p>
        </w:tc>
        <w:tc>
          <w:tcPr>
            <w:tcW w:w="1549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进入登录界面，填写账号信息进行登录。</w:t>
            </w:r>
          </w:p>
        </w:tc>
        <w:tc>
          <w:tcPr>
            <w:tcW w:w="2074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1）用户登录成功</w:t>
            </w:r>
          </w:p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2）用户登录失败</w:t>
            </w:r>
          </w:p>
        </w:tc>
      </w:tr>
      <w:tr w:rsidR="00303461" w:rsidTr="0033359D">
        <w:trPr>
          <w:jc w:val="center"/>
        </w:trPr>
        <w:tc>
          <w:tcPr>
            <w:tcW w:w="846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3827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bookmarkStart w:id="1" w:name="OLE_LINK1"/>
            <w:r>
              <w:rPr>
                <w:rFonts w:ascii="宋体" w:eastAsia="宋体" w:hAnsi="宋体" w:hint="eastAsia"/>
                <w:sz w:val="24"/>
                <w:szCs w:val="24"/>
              </w:rPr>
              <w:t>用户登录失败密码错误</w:t>
            </w:r>
            <w:bookmarkEnd w:id="1"/>
          </w:p>
        </w:tc>
        <w:tc>
          <w:tcPr>
            <w:tcW w:w="1549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返回步骤1</w:t>
            </w:r>
          </w:p>
        </w:tc>
        <w:tc>
          <w:tcPr>
            <w:tcW w:w="2074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303461" w:rsidTr="0033359D">
        <w:trPr>
          <w:jc w:val="center"/>
        </w:trPr>
        <w:tc>
          <w:tcPr>
            <w:tcW w:w="846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3827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登录失败账号不存在</w:t>
            </w:r>
          </w:p>
        </w:tc>
        <w:tc>
          <w:tcPr>
            <w:tcW w:w="1549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返回注册</w:t>
            </w:r>
          </w:p>
        </w:tc>
        <w:tc>
          <w:tcPr>
            <w:tcW w:w="2074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用例描述：</w:t>
      </w: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 w:rsidRPr="004635AF">
        <w:rPr>
          <w:rFonts w:ascii="宋体" w:eastAsia="宋体" w:hAnsi="宋体" w:hint="eastAsia"/>
          <w:sz w:val="24"/>
          <w:szCs w:val="24"/>
        </w:rPr>
        <w:object w:dxaOrig="1" w:dyaOrig="1">
          <v:shape id="_x0000_i1027" type="#_x0000_t75" style="width:.6pt;height:.6pt" o:ole="">
            <o:lock v:ext="edit" aspectratio="f"/>
          </v:shape>
          <o:OLEObject Type="Embed" ProgID="Visio.Drawing.15" ShapeID="_x0000_i1027" DrawAspect="Content" ObjectID="_1539430094" r:id="rId13"/>
        </w:object>
      </w:r>
      <w:r w:rsidRPr="004635AF">
        <w:rPr>
          <w:rFonts w:ascii="宋体" w:eastAsia="宋体" w:hAnsi="宋体" w:hint="eastAsia"/>
          <w:sz w:val="24"/>
          <w:szCs w:val="24"/>
        </w:rPr>
        <w:object w:dxaOrig="8301" w:dyaOrig="4077">
          <v:shape id="_x0000_i1028" type="#_x0000_t75" alt="" style="width:391.2pt;height:169.8pt" o:ole="">
            <v:imagedata r:id="rId14" o:title=""/>
            <o:lock v:ext="edit" aspectratio="f"/>
          </v:shape>
          <o:OLEObject Type="Embed" ProgID="Visio.Drawing.15" ShapeID="_x0000_i1028" DrawAspect="Content" ObjectID="_1539430095" r:id="rId15"/>
        </w:object>
      </w: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优先级：十分重要</w:t>
      </w: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C）普通用户修改密码</w:t>
      </w: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需求名称：普通用户修改密码。</w:t>
      </w: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简要描述：因为某些原因需要修改自己的密码的时候用到此功能。</w:t>
      </w: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主要参与者：掌上宠物服务系统普通用户。</w:t>
      </w: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步骤描述：</w:t>
      </w:r>
    </w:p>
    <w:tbl>
      <w:tblPr>
        <w:tblStyle w:val="a5"/>
        <w:tblW w:w="8296" w:type="dxa"/>
        <w:jc w:val="center"/>
        <w:tblLayout w:type="fixed"/>
        <w:tblLook w:val="04A0"/>
      </w:tblPr>
      <w:tblGrid>
        <w:gridCol w:w="846"/>
        <w:gridCol w:w="3827"/>
        <w:gridCol w:w="1549"/>
        <w:gridCol w:w="2074"/>
      </w:tblGrid>
      <w:tr w:rsidR="00303461" w:rsidTr="0033359D">
        <w:trPr>
          <w:jc w:val="center"/>
        </w:trPr>
        <w:tc>
          <w:tcPr>
            <w:tcW w:w="846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序号</w:t>
            </w:r>
          </w:p>
        </w:tc>
        <w:tc>
          <w:tcPr>
            <w:tcW w:w="3827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入口条件</w:t>
            </w:r>
          </w:p>
        </w:tc>
        <w:tc>
          <w:tcPr>
            <w:tcW w:w="1549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操作</w:t>
            </w:r>
          </w:p>
        </w:tc>
        <w:tc>
          <w:tcPr>
            <w:tcW w:w="2074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出口条件</w:t>
            </w:r>
          </w:p>
        </w:tc>
      </w:tr>
      <w:tr w:rsidR="00303461" w:rsidTr="0033359D">
        <w:trPr>
          <w:jc w:val="center"/>
        </w:trPr>
        <w:tc>
          <w:tcPr>
            <w:tcW w:w="846" w:type="dxa"/>
            <w:vAlign w:val="center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3827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1）掌上宠物服务系统服务器已经打开</w:t>
            </w:r>
          </w:p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2）用户已经安装并运行此系统</w:t>
            </w:r>
          </w:p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3）用户已经成功登录</w:t>
            </w:r>
          </w:p>
        </w:tc>
        <w:tc>
          <w:tcPr>
            <w:tcW w:w="1549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进入修改密码界面，填写修改密码。</w:t>
            </w:r>
          </w:p>
        </w:tc>
        <w:tc>
          <w:tcPr>
            <w:tcW w:w="2074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1）用户修改成功</w:t>
            </w:r>
          </w:p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2）用户修改失败</w:t>
            </w:r>
          </w:p>
        </w:tc>
      </w:tr>
      <w:tr w:rsidR="00303461" w:rsidTr="0033359D">
        <w:trPr>
          <w:jc w:val="center"/>
        </w:trPr>
        <w:tc>
          <w:tcPr>
            <w:tcW w:w="846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3827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修改失败</w:t>
            </w:r>
          </w:p>
        </w:tc>
        <w:tc>
          <w:tcPr>
            <w:tcW w:w="1549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返回步骤1</w:t>
            </w:r>
          </w:p>
        </w:tc>
        <w:tc>
          <w:tcPr>
            <w:tcW w:w="2074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用例描述：</w:t>
      </w: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 w:rsidRPr="004635AF">
        <w:rPr>
          <w:rFonts w:ascii="宋体" w:eastAsia="宋体" w:hAnsi="宋体" w:hint="eastAsia"/>
          <w:sz w:val="24"/>
          <w:szCs w:val="24"/>
        </w:rPr>
        <w:object w:dxaOrig="8301" w:dyaOrig="4077">
          <v:shape id="_x0000_i1029" type="#_x0000_t75" alt="" style="width:390pt;height:172.2pt" o:ole="">
            <v:imagedata r:id="rId16" o:title=""/>
            <o:lock v:ext="edit" aspectratio="f"/>
          </v:shape>
          <o:OLEObject Type="Embed" ProgID="Visio.Drawing.15" ShapeID="_x0000_i1029" DrawAspect="Content" ObjectID="_1539430096" r:id="rId17"/>
        </w:object>
      </w: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优先级：重要</w:t>
      </w: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D）普通用户搜索信息</w:t>
      </w: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·需求名称：普通用户搜索信息。</w:t>
      </w: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简要描述：用户可以通过本系统来搜索自己一些宠物相关的信息和文档，并可以进行评论和下载。</w:t>
      </w: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主要参与者：掌上宠物服务系统普通用户。</w:t>
      </w: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步骤描述：</w:t>
      </w:r>
    </w:p>
    <w:tbl>
      <w:tblPr>
        <w:tblStyle w:val="a5"/>
        <w:tblW w:w="8296" w:type="dxa"/>
        <w:jc w:val="center"/>
        <w:tblLayout w:type="fixed"/>
        <w:tblLook w:val="04A0"/>
      </w:tblPr>
      <w:tblGrid>
        <w:gridCol w:w="846"/>
        <w:gridCol w:w="3827"/>
        <w:gridCol w:w="1549"/>
        <w:gridCol w:w="2074"/>
      </w:tblGrid>
      <w:tr w:rsidR="00303461" w:rsidTr="0033359D">
        <w:trPr>
          <w:jc w:val="center"/>
        </w:trPr>
        <w:tc>
          <w:tcPr>
            <w:tcW w:w="846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序号</w:t>
            </w:r>
          </w:p>
        </w:tc>
        <w:tc>
          <w:tcPr>
            <w:tcW w:w="3827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入口条件</w:t>
            </w:r>
          </w:p>
        </w:tc>
        <w:tc>
          <w:tcPr>
            <w:tcW w:w="1549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操作</w:t>
            </w:r>
          </w:p>
        </w:tc>
        <w:tc>
          <w:tcPr>
            <w:tcW w:w="2074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出口条件</w:t>
            </w:r>
          </w:p>
        </w:tc>
      </w:tr>
      <w:tr w:rsidR="00303461" w:rsidTr="0033359D">
        <w:trPr>
          <w:jc w:val="center"/>
        </w:trPr>
        <w:tc>
          <w:tcPr>
            <w:tcW w:w="846" w:type="dxa"/>
            <w:vAlign w:val="center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3827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1）掌上宠物服务系统服务器已经打开</w:t>
            </w:r>
          </w:p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2）用户已经安装并运行此系统</w:t>
            </w:r>
          </w:p>
        </w:tc>
        <w:tc>
          <w:tcPr>
            <w:tcW w:w="1549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用户进入搜索页面，输入关键词进行搜索</w:t>
            </w:r>
          </w:p>
        </w:tc>
        <w:tc>
          <w:tcPr>
            <w:tcW w:w="2074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1）搜索成功并显示结果</w:t>
            </w:r>
          </w:p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2）无相关信息</w:t>
            </w:r>
          </w:p>
        </w:tc>
      </w:tr>
      <w:tr w:rsidR="00303461" w:rsidTr="0033359D">
        <w:trPr>
          <w:jc w:val="center"/>
        </w:trPr>
        <w:tc>
          <w:tcPr>
            <w:tcW w:w="846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3827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无相关信息</w:t>
            </w:r>
          </w:p>
        </w:tc>
        <w:tc>
          <w:tcPr>
            <w:tcW w:w="1549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返回步骤1</w:t>
            </w:r>
          </w:p>
        </w:tc>
        <w:tc>
          <w:tcPr>
            <w:tcW w:w="2074" w:type="dxa"/>
          </w:tcPr>
          <w:p w:rsidR="00303461" w:rsidRDefault="00303461" w:rsidP="0033359D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用例描述：</w:t>
      </w:r>
    </w:p>
    <w:p w:rsidR="00303461" w:rsidRDefault="006F35EA" w:rsidP="00303461">
      <w:pPr>
        <w:jc w:val="left"/>
        <w:rPr>
          <w:rFonts w:ascii="宋体" w:eastAsia="宋体" w:hAnsi="宋体"/>
          <w:sz w:val="24"/>
          <w:szCs w:val="24"/>
        </w:rPr>
      </w:pPr>
      <w:r w:rsidRPr="004635AF">
        <w:rPr>
          <w:rFonts w:ascii="宋体" w:eastAsia="宋体" w:hAnsi="宋体" w:hint="eastAsia"/>
          <w:sz w:val="24"/>
          <w:szCs w:val="24"/>
        </w:rPr>
        <w:object w:dxaOrig="8303" w:dyaOrig="5375">
          <v:shape id="_x0000_i1030" type="#_x0000_t75" alt="" style="width:344.4pt;height:184.8pt" o:ole="">
            <v:imagedata r:id="rId18" o:title=""/>
            <o:lock v:ext="edit" aspectratio="f"/>
          </v:shape>
          <o:OLEObject Type="Embed" ProgID="Visio.Drawing.15" ShapeID="_x0000_i1030" DrawAspect="Content" ObjectID="_1539430097" r:id="rId19"/>
        </w:object>
      </w:r>
    </w:p>
    <w:p w:rsidR="00303461" w:rsidRDefault="00303461" w:rsidP="00303461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优先级：重要</w:t>
      </w:r>
    </w:p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</w:p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E）普通用户上传文档</w:t>
      </w:r>
    </w:p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需求名称：普通用户上传文档。</w:t>
      </w:r>
    </w:p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简要描述：用户可以通过本系统上传相关文档、照片以及链接用以分享个人感受。</w:t>
      </w:r>
    </w:p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主要参与者：掌上宠物服务系统普通用户。</w:t>
      </w:r>
    </w:p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步骤描述：</w:t>
      </w:r>
    </w:p>
    <w:tbl>
      <w:tblPr>
        <w:tblStyle w:val="a5"/>
        <w:tblW w:w="8296" w:type="dxa"/>
        <w:jc w:val="center"/>
        <w:tblLayout w:type="fixed"/>
        <w:tblLook w:val="04A0"/>
      </w:tblPr>
      <w:tblGrid>
        <w:gridCol w:w="846"/>
        <w:gridCol w:w="3118"/>
        <w:gridCol w:w="1985"/>
        <w:gridCol w:w="2347"/>
      </w:tblGrid>
      <w:tr w:rsidR="002E5866" w:rsidTr="00662458">
        <w:trPr>
          <w:jc w:val="center"/>
        </w:trPr>
        <w:tc>
          <w:tcPr>
            <w:tcW w:w="846" w:type="dxa"/>
          </w:tcPr>
          <w:p w:rsidR="002E5866" w:rsidRDefault="002E5866" w:rsidP="00662458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序号</w:t>
            </w:r>
          </w:p>
        </w:tc>
        <w:tc>
          <w:tcPr>
            <w:tcW w:w="3118" w:type="dxa"/>
          </w:tcPr>
          <w:p w:rsidR="002E5866" w:rsidRDefault="002E5866" w:rsidP="00662458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入口条件</w:t>
            </w:r>
          </w:p>
        </w:tc>
        <w:tc>
          <w:tcPr>
            <w:tcW w:w="1985" w:type="dxa"/>
          </w:tcPr>
          <w:p w:rsidR="002E5866" w:rsidRDefault="002E5866" w:rsidP="00662458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操作</w:t>
            </w:r>
          </w:p>
        </w:tc>
        <w:tc>
          <w:tcPr>
            <w:tcW w:w="2347" w:type="dxa"/>
          </w:tcPr>
          <w:p w:rsidR="002E5866" w:rsidRDefault="002E5866" w:rsidP="00662458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出口条件</w:t>
            </w:r>
          </w:p>
        </w:tc>
      </w:tr>
      <w:tr w:rsidR="002E5866" w:rsidTr="00662458">
        <w:trPr>
          <w:jc w:val="center"/>
        </w:trPr>
        <w:tc>
          <w:tcPr>
            <w:tcW w:w="846" w:type="dxa"/>
            <w:vAlign w:val="center"/>
          </w:tcPr>
          <w:p w:rsidR="002E5866" w:rsidRDefault="002E5866" w:rsidP="00662458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3118" w:type="dxa"/>
          </w:tcPr>
          <w:p w:rsidR="002E5866" w:rsidRDefault="002E5866" w:rsidP="00662458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1）用户已经登录系统</w:t>
            </w:r>
          </w:p>
        </w:tc>
        <w:tc>
          <w:tcPr>
            <w:tcW w:w="1985" w:type="dxa"/>
          </w:tcPr>
          <w:p w:rsidR="002E5866" w:rsidRDefault="002E5866" w:rsidP="00662458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添加相关文档、图片、链接上传。</w:t>
            </w:r>
          </w:p>
        </w:tc>
        <w:tc>
          <w:tcPr>
            <w:tcW w:w="2347" w:type="dxa"/>
          </w:tcPr>
          <w:p w:rsidR="002E5866" w:rsidRDefault="002E5866" w:rsidP="00662458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上传成功并显示结果</w:t>
            </w:r>
          </w:p>
        </w:tc>
      </w:tr>
    </w:tbl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</w:p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用例描述：</w:t>
      </w:r>
    </w:p>
    <w:p w:rsidR="002E5866" w:rsidRDefault="00EC67F2" w:rsidP="002E5866">
      <w:pPr>
        <w:jc w:val="left"/>
        <w:rPr>
          <w:rFonts w:ascii="宋体" w:eastAsia="宋体" w:hAnsi="宋体"/>
          <w:sz w:val="24"/>
          <w:szCs w:val="24"/>
        </w:rPr>
      </w:pPr>
      <w:r w:rsidRPr="00EF17ED">
        <w:rPr>
          <w:rFonts w:ascii="宋体" w:eastAsia="宋体" w:hAnsi="宋体" w:hint="eastAsia"/>
          <w:sz w:val="24"/>
          <w:szCs w:val="24"/>
        </w:rPr>
        <w:object w:dxaOrig="9756" w:dyaOrig="6312">
          <v:shape id="_x0000_i1031" type="#_x0000_t75" alt="" style="width:391.8pt;height:180.6pt" o:ole="">
            <v:imagedata r:id="rId20" o:title="" croptop="10412f" cropbottom="7350f"/>
            <o:lock v:ext="edit" aspectratio="f"/>
          </v:shape>
          <o:OLEObject Type="Embed" ProgID="Visio.Drawing.15" ShapeID="_x0000_i1031" DrawAspect="Content" ObjectID="_1539430098" r:id="rId21"/>
        </w:object>
      </w:r>
    </w:p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优先级：重要</w:t>
      </w:r>
    </w:p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</w:p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</w:p>
    <w:p w:rsidR="002E5866" w:rsidRDefault="004635AF" w:rsidP="002E5866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fldChar w:fldCharType="begin"/>
      </w:r>
      <w:r w:rsidR="002E5866">
        <w:rPr>
          <w:rFonts w:ascii="宋体" w:eastAsia="宋体" w:hAnsi="宋体"/>
          <w:sz w:val="24"/>
          <w:szCs w:val="24"/>
        </w:rPr>
        <w:instrText xml:space="preserve"> </w:instrText>
      </w:r>
      <w:r w:rsidR="002E5866">
        <w:rPr>
          <w:rFonts w:ascii="宋体" w:eastAsia="宋体" w:hAnsi="宋体" w:hint="eastAsia"/>
          <w:sz w:val="24"/>
          <w:szCs w:val="24"/>
        </w:rPr>
        <w:instrText>= 2 \* GB3</w:instrText>
      </w:r>
      <w:r w:rsidR="002E5866">
        <w:rPr>
          <w:rFonts w:ascii="宋体" w:eastAsia="宋体" w:hAnsi="宋体"/>
          <w:sz w:val="24"/>
          <w:szCs w:val="24"/>
        </w:rPr>
        <w:instrText xml:space="preserve"> </w:instrText>
      </w:r>
      <w:r>
        <w:rPr>
          <w:rFonts w:ascii="宋体" w:eastAsia="宋体" w:hAnsi="宋体"/>
          <w:sz w:val="24"/>
          <w:szCs w:val="24"/>
        </w:rPr>
        <w:fldChar w:fldCharType="separate"/>
      </w:r>
      <w:r w:rsidR="002E5866">
        <w:rPr>
          <w:rFonts w:ascii="宋体" w:eastAsia="宋体" w:hAnsi="宋体" w:hint="eastAsia"/>
          <w:noProof/>
          <w:sz w:val="24"/>
          <w:szCs w:val="24"/>
        </w:rPr>
        <w:t>②</w:t>
      </w:r>
      <w:r>
        <w:rPr>
          <w:rFonts w:ascii="宋体" w:eastAsia="宋体" w:hAnsi="宋体"/>
          <w:sz w:val="24"/>
          <w:szCs w:val="24"/>
        </w:rPr>
        <w:fldChar w:fldCharType="end"/>
      </w:r>
      <w:r w:rsidR="002E5866">
        <w:rPr>
          <w:rFonts w:ascii="宋体" w:eastAsia="宋体" w:hAnsi="宋体" w:hint="eastAsia"/>
          <w:sz w:val="24"/>
          <w:szCs w:val="24"/>
        </w:rPr>
        <w:t>管理员</w:t>
      </w:r>
    </w:p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（A）管理员登录</w:t>
      </w:r>
    </w:p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需求名称：管理员登录。</w:t>
      </w:r>
    </w:p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简要描述：任何使用此系统的的管理员都需要进行登录。登录时管理员需要输入账户名和密码。</w:t>
      </w:r>
    </w:p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主要参与者：掌上宠物服务系统管理员。</w:t>
      </w:r>
    </w:p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步骤描述：</w:t>
      </w:r>
    </w:p>
    <w:tbl>
      <w:tblPr>
        <w:tblStyle w:val="a5"/>
        <w:tblW w:w="8296" w:type="dxa"/>
        <w:jc w:val="center"/>
        <w:tblLayout w:type="fixed"/>
        <w:tblLook w:val="04A0"/>
      </w:tblPr>
      <w:tblGrid>
        <w:gridCol w:w="846"/>
        <w:gridCol w:w="3827"/>
        <w:gridCol w:w="1549"/>
        <w:gridCol w:w="2074"/>
      </w:tblGrid>
      <w:tr w:rsidR="002E5866" w:rsidTr="00662458">
        <w:trPr>
          <w:trHeight w:val="383"/>
          <w:jc w:val="center"/>
        </w:trPr>
        <w:tc>
          <w:tcPr>
            <w:tcW w:w="846" w:type="dxa"/>
          </w:tcPr>
          <w:p w:rsidR="002E5866" w:rsidRDefault="002E5866" w:rsidP="00662458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序号</w:t>
            </w:r>
          </w:p>
        </w:tc>
        <w:tc>
          <w:tcPr>
            <w:tcW w:w="3827" w:type="dxa"/>
          </w:tcPr>
          <w:p w:rsidR="002E5866" w:rsidRDefault="002E5866" w:rsidP="00662458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入口条件</w:t>
            </w:r>
          </w:p>
        </w:tc>
        <w:tc>
          <w:tcPr>
            <w:tcW w:w="1549" w:type="dxa"/>
          </w:tcPr>
          <w:p w:rsidR="002E5866" w:rsidRDefault="002E5866" w:rsidP="00662458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操作</w:t>
            </w:r>
          </w:p>
        </w:tc>
        <w:tc>
          <w:tcPr>
            <w:tcW w:w="2074" w:type="dxa"/>
          </w:tcPr>
          <w:p w:rsidR="002E5866" w:rsidRDefault="002E5866" w:rsidP="00662458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出口条件</w:t>
            </w:r>
          </w:p>
        </w:tc>
      </w:tr>
      <w:tr w:rsidR="002E5866" w:rsidTr="00662458">
        <w:trPr>
          <w:jc w:val="center"/>
        </w:trPr>
        <w:tc>
          <w:tcPr>
            <w:tcW w:w="846" w:type="dxa"/>
            <w:vAlign w:val="center"/>
          </w:tcPr>
          <w:p w:rsidR="002E5866" w:rsidRDefault="002E5866" w:rsidP="00662458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3827" w:type="dxa"/>
          </w:tcPr>
          <w:p w:rsidR="002E5866" w:rsidRDefault="002E5866" w:rsidP="00662458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1）掌上宠物服务系统服务器已经打开</w:t>
            </w:r>
          </w:p>
          <w:p w:rsidR="002E5866" w:rsidRDefault="002E5866" w:rsidP="00662458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2）管理员已经安装并运行此系统</w:t>
            </w:r>
          </w:p>
        </w:tc>
        <w:tc>
          <w:tcPr>
            <w:tcW w:w="1549" w:type="dxa"/>
          </w:tcPr>
          <w:p w:rsidR="002E5866" w:rsidRDefault="002E5866" w:rsidP="00662458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进入登录界面，填写登录信息。</w:t>
            </w:r>
          </w:p>
        </w:tc>
        <w:tc>
          <w:tcPr>
            <w:tcW w:w="2074" w:type="dxa"/>
          </w:tcPr>
          <w:p w:rsidR="002E5866" w:rsidRDefault="002E5866" w:rsidP="00662458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1）管理员登录成功</w:t>
            </w:r>
          </w:p>
          <w:p w:rsidR="002E5866" w:rsidRDefault="002E5866" w:rsidP="00662458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2）管理员登录失败</w:t>
            </w:r>
          </w:p>
        </w:tc>
      </w:tr>
      <w:tr w:rsidR="002E5866" w:rsidTr="00662458">
        <w:trPr>
          <w:jc w:val="center"/>
        </w:trPr>
        <w:tc>
          <w:tcPr>
            <w:tcW w:w="846" w:type="dxa"/>
          </w:tcPr>
          <w:p w:rsidR="002E5866" w:rsidRDefault="002E5866" w:rsidP="00662458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3827" w:type="dxa"/>
          </w:tcPr>
          <w:p w:rsidR="002E5866" w:rsidRDefault="002E5866" w:rsidP="00662458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管理员登录失败</w:t>
            </w:r>
          </w:p>
        </w:tc>
        <w:tc>
          <w:tcPr>
            <w:tcW w:w="1549" w:type="dxa"/>
          </w:tcPr>
          <w:p w:rsidR="002E5866" w:rsidRDefault="002E5866" w:rsidP="00662458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返回步骤1</w:t>
            </w:r>
          </w:p>
        </w:tc>
        <w:tc>
          <w:tcPr>
            <w:tcW w:w="2074" w:type="dxa"/>
          </w:tcPr>
          <w:p w:rsidR="002E5866" w:rsidRDefault="002E5866" w:rsidP="00662458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</w:p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用例描述：</w:t>
      </w:r>
    </w:p>
    <w:p w:rsidR="006E1D51" w:rsidRDefault="006F35EA" w:rsidP="002E5866">
      <w:pPr>
        <w:jc w:val="left"/>
        <w:rPr>
          <w:rFonts w:ascii="宋体" w:eastAsia="宋体" w:hAnsi="宋体" w:hint="eastAsia"/>
          <w:sz w:val="24"/>
          <w:szCs w:val="24"/>
        </w:rPr>
      </w:pPr>
      <w:r w:rsidRPr="00EF17ED">
        <w:rPr>
          <w:rFonts w:ascii="宋体" w:eastAsia="宋体" w:hAnsi="宋体" w:hint="eastAsia"/>
          <w:sz w:val="24"/>
          <w:szCs w:val="24"/>
        </w:rPr>
        <w:object w:dxaOrig="9756" w:dyaOrig="6312">
          <v:shape id="_x0000_i1032" type="#_x0000_t75" alt="" style="width:369pt;height:182.4pt" o:ole="">
            <v:imagedata r:id="rId22" o:title="" croptop="14595f" cropbottom="8280f" cropleft="2911f" cropright="4882f"/>
            <o:lock v:ext="edit" aspectratio="f"/>
          </v:shape>
          <o:OLEObject Type="Embed" ProgID="Visio.Drawing.15" ShapeID="_x0000_i1032" DrawAspect="Content" ObjectID="_1539430099" r:id="rId23"/>
        </w:object>
      </w:r>
    </w:p>
    <w:p w:rsidR="00D331BB" w:rsidRDefault="00D331BB" w:rsidP="002E5866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优先级：重要</w:t>
      </w:r>
    </w:p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（B）管理员修改密码</w:t>
      </w:r>
    </w:p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需求名称：管理员修改密码。</w:t>
      </w:r>
    </w:p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简要描述：任何使用此系统的的管理员都可以进行密码修改。</w:t>
      </w:r>
    </w:p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主要参与者：掌上宠物服务系统管理员。</w:t>
      </w:r>
    </w:p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步骤描述：</w:t>
      </w:r>
    </w:p>
    <w:tbl>
      <w:tblPr>
        <w:tblStyle w:val="a5"/>
        <w:tblW w:w="8296" w:type="dxa"/>
        <w:jc w:val="center"/>
        <w:tblLayout w:type="fixed"/>
        <w:tblLook w:val="04A0"/>
      </w:tblPr>
      <w:tblGrid>
        <w:gridCol w:w="846"/>
        <w:gridCol w:w="2410"/>
        <w:gridCol w:w="2966"/>
        <w:gridCol w:w="2074"/>
      </w:tblGrid>
      <w:tr w:rsidR="002E5866" w:rsidTr="00662458">
        <w:trPr>
          <w:trHeight w:val="383"/>
          <w:jc w:val="center"/>
        </w:trPr>
        <w:tc>
          <w:tcPr>
            <w:tcW w:w="846" w:type="dxa"/>
          </w:tcPr>
          <w:p w:rsidR="002E5866" w:rsidRDefault="002E5866" w:rsidP="00662458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序号</w:t>
            </w:r>
          </w:p>
        </w:tc>
        <w:tc>
          <w:tcPr>
            <w:tcW w:w="2410" w:type="dxa"/>
          </w:tcPr>
          <w:p w:rsidR="002E5866" w:rsidRDefault="002E5866" w:rsidP="00662458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入口条件</w:t>
            </w:r>
          </w:p>
        </w:tc>
        <w:tc>
          <w:tcPr>
            <w:tcW w:w="2966" w:type="dxa"/>
          </w:tcPr>
          <w:p w:rsidR="002E5866" w:rsidRDefault="002E5866" w:rsidP="00662458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操作</w:t>
            </w:r>
          </w:p>
        </w:tc>
        <w:tc>
          <w:tcPr>
            <w:tcW w:w="2074" w:type="dxa"/>
          </w:tcPr>
          <w:p w:rsidR="002E5866" w:rsidRDefault="002E5866" w:rsidP="00662458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出口条件</w:t>
            </w:r>
          </w:p>
        </w:tc>
      </w:tr>
      <w:tr w:rsidR="002E5866" w:rsidTr="00662458">
        <w:trPr>
          <w:jc w:val="center"/>
        </w:trPr>
        <w:tc>
          <w:tcPr>
            <w:tcW w:w="846" w:type="dxa"/>
            <w:vAlign w:val="center"/>
          </w:tcPr>
          <w:p w:rsidR="002E5866" w:rsidRDefault="002E5866" w:rsidP="00662458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2410" w:type="dxa"/>
          </w:tcPr>
          <w:p w:rsidR="002E5866" w:rsidRDefault="002E5866" w:rsidP="00662458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管理员已经登录系统</w:t>
            </w:r>
          </w:p>
        </w:tc>
        <w:tc>
          <w:tcPr>
            <w:tcW w:w="2966" w:type="dxa"/>
          </w:tcPr>
          <w:p w:rsidR="002E5866" w:rsidRPr="001266F0" w:rsidRDefault="002E5866" w:rsidP="00662458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(1)</w:t>
            </w:r>
            <w:r w:rsidRPr="001266F0">
              <w:rPr>
                <w:rFonts w:ascii="宋体" w:eastAsia="宋体" w:hAnsi="宋体" w:hint="eastAsia"/>
                <w:sz w:val="24"/>
                <w:szCs w:val="24"/>
              </w:rPr>
              <w:t>找到要修改的用户名，然后修改该账号的密码。</w:t>
            </w:r>
          </w:p>
          <w:p w:rsidR="002E5866" w:rsidRPr="001266F0" w:rsidRDefault="002E5866" w:rsidP="00662458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(2)</w:t>
            </w:r>
            <w:r w:rsidRPr="001266F0">
              <w:rPr>
                <w:rFonts w:ascii="宋体" w:eastAsia="宋体" w:hAnsi="宋体" w:hint="eastAsia"/>
                <w:sz w:val="24"/>
                <w:szCs w:val="24"/>
              </w:rPr>
              <w:t>输入账号新密码</w:t>
            </w:r>
          </w:p>
        </w:tc>
        <w:tc>
          <w:tcPr>
            <w:tcW w:w="2074" w:type="dxa"/>
          </w:tcPr>
          <w:p w:rsidR="002E5866" w:rsidRDefault="002E5866" w:rsidP="00662458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(1)密码修改成功</w:t>
            </w:r>
          </w:p>
          <w:p w:rsidR="002E5866" w:rsidRDefault="002E5866" w:rsidP="00662458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(2)密码修改失败</w:t>
            </w:r>
          </w:p>
        </w:tc>
      </w:tr>
    </w:tbl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</w:p>
    <w:p w:rsidR="002E5866" w:rsidRDefault="002E5866" w:rsidP="002E5866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用例描述：</w:t>
      </w:r>
    </w:p>
    <w:p w:rsidR="00303461" w:rsidRDefault="00EC67F2" w:rsidP="002E5866">
      <w:pPr>
        <w:jc w:val="left"/>
        <w:rPr>
          <w:rFonts w:ascii="宋体" w:eastAsia="宋体" w:hAnsi="宋体"/>
          <w:sz w:val="24"/>
          <w:szCs w:val="24"/>
        </w:rPr>
      </w:pPr>
      <w:r w:rsidRPr="00EF17ED">
        <w:rPr>
          <w:rFonts w:ascii="宋体" w:eastAsia="宋体" w:hAnsi="宋体" w:hint="eastAsia"/>
          <w:sz w:val="24"/>
          <w:szCs w:val="24"/>
        </w:rPr>
        <w:object w:dxaOrig="9756" w:dyaOrig="6312">
          <v:shape id="_x0000_i1033" type="#_x0000_t75" alt="" style="width:384.6pt;height:149.4pt" o:ole="">
            <v:imagedata r:id="rId24" o:title="" croptop="17673f" cropbottom="12334f"/>
            <o:lock v:ext="edit" aspectratio="f"/>
          </v:shape>
          <o:OLEObject Type="Embed" ProgID="Visio.Drawing.15" ShapeID="_x0000_i1033" DrawAspect="Content" ObjectID="_1539430100" r:id="rId25"/>
        </w:object>
      </w:r>
    </w:p>
    <w:p w:rsidR="00980B1F" w:rsidRDefault="00980B1F" w:rsidP="002E5866">
      <w:pPr>
        <w:jc w:val="left"/>
        <w:rPr>
          <w:rFonts w:ascii="宋体" w:eastAsia="宋体" w:hAnsi="宋体"/>
          <w:sz w:val="24"/>
          <w:szCs w:val="24"/>
        </w:rPr>
      </w:pP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(C)管理员进行文档管理</w:t>
      </w: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需求名称：管理员进行文档管理。</w:t>
      </w: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简要描述：用户提交完养宠经验与心得之后，管理员需要对其上传的资料进行，审核，整理，将合理有用的上传到系统中。</w:t>
      </w: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主要参与者：掌上宠物服务系统管理员。</w:t>
      </w: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步骤描述：</w:t>
      </w: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</w:p>
    <w:tbl>
      <w:tblPr>
        <w:tblStyle w:val="a5"/>
        <w:tblW w:w="8522" w:type="dxa"/>
        <w:tblLayout w:type="fixed"/>
        <w:tblLook w:val="04A0"/>
      </w:tblPr>
      <w:tblGrid>
        <w:gridCol w:w="1186"/>
        <w:gridCol w:w="3074"/>
        <w:gridCol w:w="2131"/>
        <w:gridCol w:w="2131"/>
      </w:tblGrid>
      <w:tr w:rsidR="00131728" w:rsidTr="0055316A">
        <w:tc>
          <w:tcPr>
            <w:tcW w:w="1186" w:type="dxa"/>
          </w:tcPr>
          <w:p w:rsidR="00131728" w:rsidRDefault="00131728" w:rsidP="0055316A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序号</w:t>
            </w:r>
          </w:p>
        </w:tc>
        <w:tc>
          <w:tcPr>
            <w:tcW w:w="3074" w:type="dxa"/>
          </w:tcPr>
          <w:p w:rsidR="00131728" w:rsidRDefault="00131728" w:rsidP="0055316A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入口条件</w:t>
            </w:r>
          </w:p>
        </w:tc>
        <w:tc>
          <w:tcPr>
            <w:tcW w:w="2131" w:type="dxa"/>
          </w:tcPr>
          <w:p w:rsidR="00131728" w:rsidRDefault="00131728" w:rsidP="0055316A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操作</w:t>
            </w:r>
          </w:p>
        </w:tc>
        <w:tc>
          <w:tcPr>
            <w:tcW w:w="2131" w:type="dxa"/>
          </w:tcPr>
          <w:p w:rsidR="00131728" w:rsidRDefault="00131728" w:rsidP="0055316A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出口条件</w:t>
            </w:r>
          </w:p>
        </w:tc>
      </w:tr>
      <w:tr w:rsidR="00131728" w:rsidTr="0055316A">
        <w:tc>
          <w:tcPr>
            <w:tcW w:w="1186" w:type="dxa"/>
          </w:tcPr>
          <w:p w:rsidR="00131728" w:rsidRDefault="00131728" w:rsidP="0055316A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3074" w:type="dxa"/>
          </w:tcPr>
          <w:p w:rsidR="00131728" w:rsidRDefault="00131728" w:rsidP="0055316A">
            <w:pPr>
              <w:numPr>
                <w:ilvl w:val="0"/>
                <w:numId w:val="1"/>
              </w:num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管理员登陆系统</w:t>
            </w:r>
          </w:p>
          <w:p w:rsidR="00131728" w:rsidRDefault="00131728" w:rsidP="0055316A">
            <w:pPr>
              <w:numPr>
                <w:ilvl w:val="0"/>
                <w:numId w:val="1"/>
              </w:num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已有用户上传的资料</w:t>
            </w:r>
          </w:p>
        </w:tc>
        <w:tc>
          <w:tcPr>
            <w:tcW w:w="2131" w:type="dxa"/>
          </w:tcPr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进入文档管理界面，对用户上传文档进行审核</w:t>
            </w:r>
          </w:p>
        </w:tc>
        <w:tc>
          <w:tcPr>
            <w:tcW w:w="2131" w:type="dxa"/>
          </w:tcPr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审核结束</w:t>
            </w:r>
          </w:p>
        </w:tc>
      </w:tr>
      <w:tr w:rsidR="00131728" w:rsidTr="0055316A">
        <w:tc>
          <w:tcPr>
            <w:tcW w:w="1186" w:type="dxa"/>
          </w:tcPr>
          <w:p w:rsidR="00131728" w:rsidRDefault="00131728" w:rsidP="0055316A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3074" w:type="dxa"/>
          </w:tcPr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1）管理员登陆系统</w:t>
            </w:r>
          </w:p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2）进入文档管理界面</w:t>
            </w:r>
          </w:p>
        </w:tc>
        <w:tc>
          <w:tcPr>
            <w:tcW w:w="2131" w:type="dxa"/>
          </w:tcPr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进入文档管理界面，对文档进行归纳排序</w:t>
            </w:r>
          </w:p>
        </w:tc>
        <w:tc>
          <w:tcPr>
            <w:tcW w:w="2131" w:type="dxa"/>
          </w:tcPr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文档归纳排序结束</w:t>
            </w:r>
          </w:p>
        </w:tc>
      </w:tr>
      <w:tr w:rsidR="00131728" w:rsidTr="0055316A">
        <w:tc>
          <w:tcPr>
            <w:tcW w:w="1186" w:type="dxa"/>
          </w:tcPr>
          <w:p w:rsidR="00131728" w:rsidRDefault="00131728" w:rsidP="0055316A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3</w:t>
            </w:r>
          </w:p>
        </w:tc>
        <w:tc>
          <w:tcPr>
            <w:tcW w:w="3074" w:type="dxa"/>
          </w:tcPr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1）管理员登陆系统</w:t>
            </w:r>
          </w:p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2）进入文档管理界面</w:t>
            </w:r>
          </w:p>
        </w:tc>
        <w:tc>
          <w:tcPr>
            <w:tcW w:w="2131" w:type="dxa"/>
          </w:tcPr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进入文档管理界面，对文档进行删除</w:t>
            </w:r>
          </w:p>
        </w:tc>
        <w:tc>
          <w:tcPr>
            <w:tcW w:w="2131" w:type="dxa"/>
          </w:tcPr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文档删除完成</w:t>
            </w:r>
          </w:p>
        </w:tc>
      </w:tr>
      <w:tr w:rsidR="00131728" w:rsidTr="0055316A">
        <w:tc>
          <w:tcPr>
            <w:tcW w:w="1186" w:type="dxa"/>
          </w:tcPr>
          <w:p w:rsidR="00131728" w:rsidRDefault="00131728" w:rsidP="0055316A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4</w:t>
            </w:r>
          </w:p>
        </w:tc>
        <w:tc>
          <w:tcPr>
            <w:tcW w:w="3074" w:type="dxa"/>
          </w:tcPr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1）管理员登陆系统</w:t>
            </w:r>
          </w:p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2）进入文档管理界面</w:t>
            </w:r>
          </w:p>
        </w:tc>
        <w:tc>
          <w:tcPr>
            <w:tcW w:w="2131" w:type="dxa"/>
          </w:tcPr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进入文档管理界面,对文档进行上传主界面</w:t>
            </w:r>
          </w:p>
        </w:tc>
        <w:tc>
          <w:tcPr>
            <w:tcW w:w="2131" w:type="dxa"/>
          </w:tcPr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上传结束</w:t>
            </w:r>
          </w:p>
        </w:tc>
      </w:tr>
    </w:tbl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·用例描述：</w:t>
      </w:r>
    </w:p>
    <w:p w:rsidR="00131728" w:rsidRDefault="00131728" w:rsidP="00131728">
      <w:pPr>
        <w:jc w:val="left"/>
      </w:pPr>
    </w:p>
    <w:p w:rsidR="006E1D51" w:rsidRDefault="006E1D51" w:rsidP="00131728">
      <w:pPr>
        <w:jc w:val="left"/>
        <w:rPr>
          <w:rFonts w:ascii="宋体" w:eastAsia="宋体" w:hAnsi="宋体"/>
          <w:sz w:val="24"/>
          <w:szCs w:val="24"/>
        </w:rPr>
      </w:pPr>
      <w:r>
        <w:object w:dxaOrig="8174" w:dyaOrig="5110">
          <v:shape id="_x0000_i1034" type="#_x0000_t75" style="width:408.6pt;height:255.6pt" o:ole="">
            <v:imagedata r:id="rId26" o:title=""/>
          </v:shape>
          <o:OLEObject Type="Embed" ProgID="Visio.Drawing.15" ShapeID="_x0000_i1034" DrawAspect="Content" ObjectID="_1539430101" r:id="rId27"/>
        </w:object>
      </w: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优先级：普通</w:t>
      </w: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(D)进行用户账户管理</w:t>
      </w: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需求名称：进行用户管理。</w:t>
      </w: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简要描述：用户若出现不良行为，管理员将对其进行警告或删除某些情节恶劣的用户</w:t>
      </w: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主要参与者：掌上宠物服务系统管理员。</w:t>
      </w: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步骤描述：</w:t>
      </w:r>
    </w:p>
    <w:tbl>
      <w:tblPr>
        <w:tblStyle w:val="a5"/>
        <w:tblW w:w="8522" w:type="dxa"/>
        <w:tblLayout w:type="fixed"/>
        <w:tblLook w:val="04A0"/>
      </w:tblPr>
      <w:tblGrid>
        <w:gridCol w:w="1201"/>
        <w:gridCol w:w="3059"/>
        <w:gridCol w:w="2131"/>
        <w:gridCol w:w="2131"/>
      </w:tblGrid>
      <w:tr w:rsidR="00131728" w:rsidTr="0055316A">
        <w:tc>
          <w:tcPr>
            <w:tcW w:w="1201" w:type="dxa"/>
          </w:tcPr>
          <w:p w:rsidR="00131728" w:rsidRDefault="00131728" w:rsidP="0055316A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序号</w:t>
            </w:r>
          </w:p>
        </w:tc>
        <w:tc>
          <w:tcPr>
            <w:tcW w:w="3059" w:type="dxa"/>
          </w:tcPr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入口条件</w:t>
            </w:r>
          </w:p>
        </w:tc>
        <w:tc>
          <w:tcPr>
            <w:tcW w:w="2131" w:type="dxa"/>
          </w:tcPr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操作</w:t>
            </w:r>
          </w:p>
        </w:tc>
        <w:tc>
          <w:tcPr>
            <w:tcW w:w="2131" w:type="dxa"/>
          </w:tcPr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出口条件</w:t>
            </w:r>
          </w:p>
        </w:tc>
      </w:tr>
      <w:tr w:rsidR="00131728" w:rsidTr="0055316A">
        <w:tc>
          <w:tcPr>
            <w:tcW w:w="1201" w:type="dxa"/>
          </w:tcPr>
          <w:p w:rsidR="00131728" w:rsidRDefault="00131728" w:rsidP="0055316A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1</w:t>
            </w:r>
          </w:p>
        </w:tc>
        <w:tc>
          <w:tcPr>
            <w:tcW w:w="3059" w:type="dxa"/>
          </w:tcPr>
          <w:p w:rsidR="00131728" w:rsidRDefault="00131728" w:rsidP="0055316A">
            <w:pPr>
              <w:numPr>
                <w:ilvl w:val="0"/>
                <w:numId w:val="2"/>
              </w:num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管理员登陆系统</w:t>
            </w:r>
          </w:p>
          <w:p w:rsidR="00131728" w:rsidRDefault="00131728" w:rsidP="0055316A">
            <w:pPr>
              <w:numPr>
                <w:ilvl w:val="0"/>
                <w:numId w:val="2"/>
              </w:num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管理员进入用户管理界面</w:t>
            </w:r>
          </w:p>
        </w:tc>
        <w:tc>
          <w:tcPr>
            <w:tcW w:w="2131" w:type="dxa"/>
          </w:tcPr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进入用户信息管理界面，对用户信誉度审核</w:t>
            </w:r>
          </w:p>
        </w:tc>
        <w:tc>
          <w:tcPr>
            <w:tcW w:w="2131" w:type="dxa"/>
          </w:tcPr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131728" w:rsidTr="0055316A">
        <w:tc>
          <w:tcPr>
            <w:tcW w:w="1201" w:type="dxa"/>
          </w:tcPr>
          <w:p w:rsidR="00131728" w:rsidRDefault="00131728" w:rsidP="0055316A">
            <w:pPr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2</w:t>
            </w:r>
          </w:p>
        </w:tc>
        <w:tc>
          <w:tcPr>
            <w:tcW w:w="3059" w:type="dxa"/>
          </w:tcPr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1）管理员登陆系统</w:t>
            </w:r>
          </w:p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（2）管理员进入用户管理界面</w:t>
            </w:r>
          </w:p>
        </w:tc>
        <w:tc>
          <w:tcPr>
            <w:tcW w:w="2131" w:type="dxa"/>
          </w:tcPr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进入用户信息管理界面，对情节恶劣的用户给予警告或删除</w:t>
            </w:r>
          </w:p>
        </w:tc>
        <w:tc>
          <w:tcPr>
            <w:tcW w:w="2131" w:type="dxa"/>
          </w:tcPr>
          <w:p w:rsidR="00131728" w:rsidRDefault="00131728" w:rsidP="0055316A">
            <w:pPr>
              <w:jc w:val="left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用例描述：</w:t>
      </w: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  <w:r>
        <w:object w:dxaOrig="9379" w:dyaOrig="4373">
          <v:shape id="_x0000_i1035" type="#_x0000_t75" style="width:392.4pt;height:183pt" o:ole="">
            <v:imagedata r:id="rId28" o:title=""/>
          </v:shape>
          <o:OLEObject Type="Embed" ProgID="Visio.Drawing.15" ShapeID="_x0000_i1035" DrawAspect="Content" ObjectID="_1539430102" r:id="rId29"/>
        </w:object>
      </w: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</w:p>
    <w:p w:rsidR="00131728" w:rsidRPr="00F165D9" w:rsidRDefault="00131728" w:rsidP="00131728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优先级：普通</w:t>
      </w: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(E)数据库维护</w:t>
      </w: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需求名称：管理员数据维护。</w:t>
      </w: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简要描述：管理员可以定期备份数据库信息，用以分析客户需要什么样的服务以及打印用户信息。</w:t>
      </w: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主要参与者：掌上宠物服务系统管理员。</w:t>
      </w: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用例描述：</w:t>
      </w:r>
    </w:p>
    <w:p w:rsidR="00131728" w:rsidRDefault="006E1D51" w:rsidP="00131728">
      <w:pPr>
        <w:jc w:val="left"/>
        <w:rPr>
          <w:rFonts w:ascii="宋体" w:eastAsia="宋体" w:hAnsi="宋体"/>
          <w:sz w:val="24"/>
          <w:szCs w:val="24"/>
        </w:rPr>
      </w:pPr>
      <w:r>
        <w:object w:dxaOrig="8911" w:dyaOrig="2729">
          <v:shape id="_x0000_i1036" type="#_x0000_t75" style="width:415.2pt;height:127.2pt" o:ole="">
            <v:imagedata r:id="rId30" o:title=""/>
          </v:shape>
          <o:OLEObject Type="Embed" ProgID="Visio.Drawing.15" ShapeID="_x0000_i1036" DrawAspect="Content" ObjectID="_1539430103" r:id="rId31"/>
        </w:object>
      </w: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·优先级：普通</w:t>
      </w:r>
    </w:p>
    <w:p w:rsidR="00131728" w:rsidRDefault="00131728" w:rsidP="00131728">
      <w:pPr>
        <w:jc w:val="left"/>
        <w:rPr>
          <w:rFonts w:ascii="宋体" w:eastAsia="宋体" w:hAnsi="宋体"/>
          <w:sz w:val="24"/>
          <w:szCs w:val="24"/>
        </w:rPr>
      </w:pPr>
    </w:p>
    <w:p w:rsidR="00131728" w:rsidRPr="00131728" w:rsidRDefault="00131728" w:rsidP="002E5866">
      <w:pPr>
        <w:jc w:val="left"/>
        <w:rPr>
          <w:rFonts w:ascii="宋体" w:eastAsia="宋体" w:hAnsi="宋体"/>
          <w:sz w:val="24"/>
          <w:szCs w:val="24"/>
        </w:rPr>
      </w:pPr>
    </w:p>
    <w:p w:rsidR="00980B1F" w:rsidRPr="00980B1F" w:rsidRDefault="00980B1F" w:rsidP="00980B1F">
      <w:pPr>
        <w:jc w:val="left"/>
        <w:rPr>
          <w:rFonts w:ascii="宋体" w:eastAsia="宋体" w:hAnsi="宋体"/>
          <w:sz w:val="30"/>
          <w:szCs w:val="30"/>
        </w:rPr>
      </w:pPr>
      <w:r w:rsidRPr="00980B1F">
        <w:rPr>
          <w:rFonts w:ascii="宋体" w:eastAsia="宋体" w:hAnsi="宋体"/>
          <w:sz w:val="30"/>
          <w:szCs w:val="30"/>
        </w:rPr>
        <w:t>3.2</w:t>
      </w:r>
      <w:r w:rsidRPr="00980B1F">
        <w:rPr>
          <w:rFonts w:ascii="宋体" w:eastAsia="宋体" w:hAnsi="宋体" w:hint="eastAsia"/>
          <w:sz w:val="30"/>
          <w:szCs w:val="30"/>
        </w:rPr>
        <w:t>非功能性需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①</w:t>
      </w:r>
      <w:r w:rsidRPr="00980B1F">
        <w:rPr>
          <w:rFonts w:ascii="宋体" w:eastAsia="宋体" w:hAnsi="宋体"/>
          <w:sz w:val="24"/>
          <w:szCs w:val="24"/>
        </w:rPr>
        <w:t>时间特性要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（A）前台客户端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 xml:space="preserve">   要求登录时间不超过1s，提交和搜索文档的响应时间不超过1s，其他的一些操作响应时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 xml:space="preserve">   间一般不超过1s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（B）后台服务器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 xml:space="preserve">   要求管理员操作保持流畅，普通用户提交文档后要在10s内看见该文档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 xml:space="preserve">   优先级：普通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②</w:t>
      </w:r>
      <w:r w:rsidRPr="00980B1F">
        <w:rPr>
          <w:rFonts w:ascii="宋体" w:eastAsia="宋体" w:hAnsi="宋体"/>
          <w:sz w:val="24"/>
          <w:szCs w:val="24"/>
        </w:rPr>
        <w:t>灵活性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lastRenderedPageBreak/>
        <w:t xml:space="preserve">   文档未经审核时，可以取消或修改文档，一旦审核，则不能修改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（A）客户端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 xml:space="preserve">    5年内价位在500元以上的Android手机及苹果设备都能流畅运行掌上宠物服务系统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（B）服务端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 xml:space="preserve">    保证可移植性，方便硬件设备的更换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 xml:space="preserve">    操作方式上能够满足鼠标和键盘的任意切换的需要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 xml:space="preserve">    能够支持Windows 95,Windows 98,Windows 20</w:t>
      </w:r>
      <w:r>
        <w:rPr>
          <w:rFonts w:ascii="宋体" w:eastAsia="宋体" w:hAnsi="宋体"/>
          <w:sz w:val="24"/>
          <w:szCs w:val="24"/>
        </w:rPr>
        <w:t xml:space="preserve">00,Windows </w:t>
      </w:r>
      <w:proofErr w:type="spellStart"/>
      <w:r>
        <w:rPr>
          <w:rFonts w:ascii="宋体" w:eastAsia="宋体" w:hAnsi="宋体"/>
          <w:sz w:val="24"/>
          <w:szCs w:val="24"/>
        </w:rPr>
        <w:t>XP,Windows</w:t>
      </w:r>
      <w:proofErr w:type="spellEnd"/>
      <w:r>
        <w:rPr>
          <w:rFonts w:ascii="宋体" w:eastAsia="宋体" w:hAnsi="宋体"/>
          <w:sz w:val="24"/>
          <w:szCs w:val="24"/>
        </w:rPr>
        <w:t xml:space="preserve"> 7,Windows</w:t>
      </w:r>
      <w:r w:rsidRPr="00980B1F">
        <w:rPr>
          <w:rFonts w:ascii="宋体" w:eastAsia="宋体" w:hAnsi="宋体"/>
          <w:sz w:val="24"/>
          <w:szCs w:val="24"/>
        </w:rPr>
        <w:t xml:space="preserve">10,Ubuntu,Debian,Red Hat </w:t>
      </w:r>
      <w:proofErr w:type="spellStart"/>
      <w:r w:rsidRPr="00980B1F">
        <w:rPr>
          <w:rFonts w:ascii="宋体" w:eastAsia="宋体" w:hAnsi="宋体"/>
          <w:sz w:val="24"/>
          <w:szCs w:val="24"/>
        </w:rPr>
        <w:t>Linux,Centos</w:t>
      </w:r>
      <w:proofErr w:type="spellEnd"/>
      <w:r w:rsidRPr="00980B1F">
        <w:rPr>
          <w:rFonts w:ascii="宋体" w:eastAsia="宋体" w:hAnsi="宋体"/>
          <w:sz w:val="24"/>
          <w:szCs w:val="24"/>
        </w:rPr>
        <w:t>运行环境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   </w:t>
      </w:r>
      <w:r w:rsidRPr="00980B1F">
        <w:rPr>
          <w:rFonts w:ascii="宋体" w:eastAsia="宋体" w:hAnsi="宋体"/>
          <w:sz w:val="24"/>
          <w:szCs w:val="24"/>
        </w:rPr>
        <w:t>留有与其他系统的接口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 xml:space="preserve">    </w:t>
      </w:r>
      <w:r w:rsidRPr="00980B1F">
        <w:rPr>
          <w:rFonts w:ascii="宋体" w:eastAsia="宋体" w:hAnsi="宋体"/>
          <w:sz w:val="24"/>
          <w:szCs w:val="24"/>
        </w:rPr>
        <w:t>优先级：普通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③</w:t>
      </w:r>
      <w:r w:rsidRPr="00980B1F">
        <w:rPr>
          <w:rFonts w:ascii="宋体" w:eastAsia="宋体" w:hAnsi="宋体"/>
          <w:sz w:val="24"/>
          <w:szCs w:val="24"/>
        </w:rPr>
        <w:t>并发性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 xml:space="preserve">    要求可以同时有1000人在线搜索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 xml:space="preserve">    优先级：普通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④</w:t>
      </w:r>
      <w:r w:rsidRPr="00980B1F">
        <w:rPr>
          <w:rFonts w:ascii="宋体" w:eastAsia="宋体" w:hAnsi="宋体"/>
          <w:sz w:val="24"/>
          <w:szCs w:val="24"/>
        </w:rPr>
        <w:t>故障处理需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 xml:space="preserve">    服务器若出现报错，死机，等特殊错误时可在3分钟内完成自动恢复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 xml:space="preserve">    系统的出错率低于千分之一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 xml:space="preserve">     优先级：普通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⑤</w:t>
      </w:r>
      <w:r w:rsidRPr="00980B1F">
        <w:rPr>
          <w:rFonts w:ascii="宋体" w:eastAsia="宋体" w:hAnsi="宋体"/>
          <w:sz w:val="24"/>
          <w:szCs w:val="24"/>
        </w:rPr>
        <w:t>质量属性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1.易用性与可用性：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（A）掌上宠物服务系统客户端要符合大众的操作习惯，与其他的Android系统App操作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 xml:space="preserve">   方式保持基本一致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（B）系统维护期间应保证系统能正常工作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 xml:space="preserve">   优先级：普通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⑥</w:t>
      </w:r>
      <w:r w:rsidRPr="00980B1F">
        <w:rPr>
          <w:rFonts w:ascii="宋体" w:eastAsia="宋体" w:hAnsi="宋体"/>
          <w:sz w:val="24"/>
          <w:szCs w:val="24"/>
        </w:rPr>
        <w:t>运行环境需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1.设备需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前台客户端运行在</w:t>
      </w:r>
      <w:r w:rsidR="006F35EA">
        <w:rPr>
          <w:rFonts w:ascii="宋体" w:eastAsia="宋体" w:hAnsi="宋体"/>
          <w:sz w:val="24"/>
          <w:szCs w:val="24"/>
        </w:rPr>
        <w:t>Android6.0</w:t>
      </w:r>
      <w:r>
        <w:rPr>
          <w:rFonts w:ascii="宋体" w:eastAsia="宋体" w:hAnsi="宋体" w:hint="eastAsia"/>
          <w:sz w:val="24"/>
          <w:szCs w:val="24"/>
        </w:rPr>
        <w:t>/iOS</w:t>
      </w:r>
      <w:r w:rsidR="006F35EA">
        <w:rPr>
          <w:rFonts w:ascii="宋体" w:eastAsia="宋体" w:hAnsi="宋体" w:hint="eastAsia"/>
          <w:sz w:val="24"/>
          <w:szCs w:val="24"/>
        </w:rPr>
        <w:t>8</w:t>
      </w:r>
      <w:r w:rsidRPr="00980B1F">
        <w:rPr>
          <w:rFonts w:ascii="宋体" w:eastAsia="宋体" w:hAnsi="宋体"/>
          <w:sz w:val="24"/>
          <w:szCs w:val="24"/>
        </w:rPr>
        <w:t>及以上版本的移动设备上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服务器可以运行在常规的桌面机上，，需要配置</w:t>
      </w:r>
      <w:proofErr w:type="spellStart"/>
      <w:r w:rsidRPr="00980B1F">
        <w:rPr>
          <w:rFonts w:ascii="宋体" w:eastAsia="宋体" w:hAnsi="宋体"/>
          <w:sz w:val="24"/>
          <w:szCs w:val="24"/>
        </w:rPr>
        <w:t>MySql</w:t>
      </w:r>
      <w:proofErr w:type="spellEnd"/>
      <w:r w:rsidRPr="00980B1F">
        <w:rPr>
          <w:rFonts w:ascii="宋体" w:eastAsia="宋体" w:hAnsi="宋体"/>
          <w:sz w:val="24"/>
          <w:szCs w:val="24"/>
        </w:rPr>
        <w:t>数据库，Tomcat服务器，JDK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优先级：普通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2.支持软件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客户端支持</w:t>
      </w:r>
      <w:r>
        <w:rPr>
          <w:rFonts w:ascii="宋体" w:eastAsia="宋体" w:hAnsi="宋体"/>
          <w:sz w:val="24"/>
          <w:szCs w:val="24"/>
        </w:rPr>
        <w:t>Android</w:t>
      </w:r>
      <w:r w:rsidR="006F35EA">
        <w:rPr>
          <w:rFonts w:ascii="宋体" w:eastAsia="宋体" w:hAnsi="宋体"/>
          <w:sz w:val="24"/>
          <w:szCs w:val="24"/>
        </w:rPr>
        <w:t>6.0/iOS8</w:t>
      </w:r>
      <w:r w:rsidRPr="00980B1F">
        <w:rPr>
          <w:rFonts w:ascii="宋体" w:eastAsia="宋体" w:hAnsi="宋体"/>
          <w:sz w:val="24"/>
          <w:szCs w:val="24"/>
        </w:rPr>
        <w:t>及以上系统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服务器支持</w:t>
      </w:r>
      <w:r>
        <w:rPr>
          <w:rFonts w:ascii="宋体" w:eastAsia="宋体" w:hAnsi="宋体"/>
          <w:sz w:val="24"/>
          <w:szCs w:val="24"/>
        </w:rPr>
        <w:t>Windows 2012</w:t>
      </w:r>
      <w:r w:rsidRPr="00980B1F">
        <w:rPr>
          <w:rFonts w:ascii="宋体" w:eastAsia="宋体" w:hAnsi="宋体"/>
          <w:sz w:val="24"/>
          <w:szCs w:val="24"/>
        </w:rPr>
        <w:t xml:space="preserve"> Server 或更新版本；Linux系统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系统支持的数据库：</w:t>
      </w:r>
      <w:proofErr w:type="spellStart"/>
      <w:r w:rsidRPr="00980B1F">
        <w:rPr>
          <w:rFonts w:ascii="宋体" w:eastAsia="宋体" w:hAnsi="宋体"/>
          <w:sz w:val="24"/>
          <w:szCs w:val="24"/>
        </w:rPr>
        <w:t>MySql</w:t>
      </w:r>
      <w:proofErr w:type="spellEnd"/>
      <w:r w:rsidRPr="00980B1F">
        <w:rPr>
          <w:rFonts w:ascii="宋体" w:eastAsia="宋体" w:hAnsi="宋体"/>
          <w:sz w:val="24"/>
          <w:szCs w:val="24"/>
        </w:rPr>
        <w:t xml:space="preserve"> Server5.5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系统的开发工具：</w:t>
      </w:r>
      <w:proofErr w:type="spellStart"/>
      <w:r w:rsidRPr="00980B1F">
        <w:rPr>
          <w:rFonts w:ascii="宋体" w:eastAsia="宋体" w:hAnsi="宋体"/>
          <w:sz w:val="24"/>
          <w:szCs w:val="24"/>
        </w:rPr>
        <w:t>Ecplise+JDK+SDK+ADT</w:t>
      </w:r>
      <w:proofErr w:type="spellEnd"/>
      <w:r w:rsidRPr="00980B1F">
        <w:rPr>
          <w:rFonts w:ascii="宋体" w:eastAsia="宋体" w:hAnsi="宋体"/>
          <w:sz w:val="24"/>
          <w:szCs w:val="24"/>
        </w:rPr>
        <w:t>（客户端），</w:t>
      </w:r>
      <w:proofErr w:type="spellStart"/>
      <w:r w:rsidRPr="00980B1F">
        <w:rPr>
          <w:rFonts w:ascii="宋体" w:eastAsia="宋体" w:hAnsi="宋体"/>
          <w:sz w:val="24"/>
          <w:szCs w:val="24"/>
        </w:rPr>
        <w:t>myEcplise</w:t>
      </w:r>
      <w:proofErr w:type="spellEnd"/>
      <w:r w:rsidRPr="00980B1F">
        <w:rPr>
          <w:rFonts w:ascii="宋体" w:eastAsia="宋体" w:hAnsi="宋体"/>
          <w:sz w:val="24"/>
          <w:szCs w:val="24"/>
        </w:rPr>
        <w:t>（服务器端）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优先级：普通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3.接口需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无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4.控制需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人工运行软件，无其他特殊的控制信号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优先级：普通</w:t>
      </w:r>
    </w:p>
    <w:p w:rsidR="00980B1F" w:rsidRPr="00980B1F" w:rsidRDefault="006F35EA" w:rsidP="00980B1F">
      <w:pPr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⑦</w:t>
      </w:r>
      <w:r w:rsidR="00980B1F" w:rsidRPr="00980B1F">
        <w:rPr>
          <w:rFonts w:ascii="宋体" w:eastAsia="宋体" w:hAnsi="宋体"/>
          <w:sz w:val="24"/>
          <w:szCs w:val="24"/>
        </w:rPr>
        <w:t>其他需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lastRenderedPageBreak/>
        <w:t>1.输入输出需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软件对数据的输入进行数据有效性检查，除了明确的打印输出外，系统不考虑打印输出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优先级：普通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2.数据管理能力需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数据库方面关于用户信息，文档信息可以定时备份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优先级：普通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3.故障处理需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在用户输入不符合的搜索关键字时，软件出现提示信息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服务端没有相应客户端的操作时需要提示用户，在必要的时候可以自动重启服务器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优先级：普通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4.界面需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客户端的用户注册，登录界面简约，时尚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文档展示界面美观，功能选项清晰有条理。</w:t>
      </w:r>
    </w:p>
    <w:p w:rsidR="00980B1F" w:rsidRPr="00980B1F" w:rsidRDefault="00980B1F" w:rsidP="00980B1F">
      <w:pPr>
        <w:jc w:val="left"/>
        <w:rPr>
          <w:rFonts w:ascii="宋体" w:eastAsia="宋体" w:hAnsi="宋体"/>
          <w:sz w:val="24"/>
          <w:szCs w:val="24"/>
        </w:rPr>
      </w:pPr>
      <w:r w:rsidRPr="00980B1F">
        <w:rPr>
          <w:rFonts w:ascii="宋体" w:eastAsia="宋体" w:hAnsi="宋体"/>
          <w:sz w:val="24"/>
          <w:szCs w:val="24"/>
        </w:rPr>
        <w:t>优先级：普通</w:t>
      </w:r>
    </w:p>
    <w:p w:rsidR="00980B1F" w:rsidRPr="00980B1F" w:rsidRDefault="00980B1F" w:rsidP="002E5866">
      <w:pPr>
        <w:jc w:val="left"/>
        <w:rPr>
          <w:rFonts w:ascii="宋体" w:eastAsia="宋体" w:hAnsi="宋体"/>
          <w:sz w:val="24"/>
          <w:szCs w:val="24"/>
        </w:rPr>
      </w:pPr>
    </w:p>
    <w:sectPr w:rsidR="00980B1F" w:rsidRPr="00980B1F" w:rsidSect="004635AF">
      <w:footerReference w:type="default" r:id="rId3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B77C5" w:rsidRDefault="005B77C5" w:rsidP="00C264AF">
      <w:r>
        <w:separator/>
      </w:r>
    </w:p>
  </w:endnote>
  <w:endnote w:type="continuationSeparator" w:id="0">
    <w:p w:rsidR="005B77C5" w:rsidRDefault="005B77C5" w:rsidP="00C264A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29899681"/>
      <w:docPartObj>
        <w:docPartGallery w:val="Page Numbers (Bottom of Page)"/>
        <w:docPartUnique/>
      </w:docPartObj>
    </w:sdtPr>
    <w:sdtContent>
      <w:p w:rsidR="00C264AF" w:rsidRDefault="004635AF">
        <w:pPr>
          <w:pStyle w:val="a4"/>
          <w:jc w:val="center"/>
        </w:pPr>
        <w:r>
          <w:fldChar w:fldCharType="begin"/>
        </w:r>
        <w:r w:rsidR="00C264AF">
          <w:instrText>PAGE   \* MERGEFORMAT</w:instrText>
        </w:r>
        <w:r>
          <w:fldChar w:fldCharType="separate"/>
        </w:r>
        <w:r w:rsidR="00D331BB" w:rsidRPr="00D331BB">
          <w:rPr>
            <w:noProof/>
            <w:lang w:val="zh-CN"/>
          </w:rPr>
          <w:t>15</w:t>
        </w:r>
        <w:r>
          <w:fldChar w:fldCharType="end"/>
        </w:r>
      </w:p>
    </w:sdtContent>
  </w:sdt>
  <w:p w:rsidR="00C264AF" w:rsidRDefault="00C264AF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B77C5" w:rsidRDefault="005B77C5" w:rsidP="00C264AF">
      <w:r>
        <w:separator/>
      </w:r>
    </w:p>
  </w:footnote>
  <w:footnote w:type="continuationSeparator" w:id="0">
    <w:p w:rsidR="005B77C5" w:rsidRDefault="005B77C5" w:rsidP="00C264A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7FCE525"/>
    <w:multiLevelType w:val="singleLevel"/>
    <w:tmpl w:val="57FCE525"/>
    <w:lvl w:ilvl="0">
      <w:start w:val="1"/>
      <w:numFmt w:val="decimal"/>
      <w:suff w:val="nothing"/>
      <w:lvlText w:val="（%1）"/>
      <w:lvlJc w:val="left"/>
    </w:lvl>
  </w:abstractNum>
  <w:abstractNum w:abstractNumId="1">
    <w:nsid w:val="57FCE7C1"/>
    <w:multiLevelType w:val="singleLevel"/>
    <w:tmpl w:val="57FCE7C1"/>
    <w:lvl w:ilvl="0">
      <w:start w:val="1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94E21"/>
    <w:rsid w:val="000E66FE"/>
    <w:rsid w:val="00131728"/>
    <w:rsid w:val="0017252F"/>
    <w:rsid w:val="001733C0"/>
    <w:rsid w:val="001A61E2"/>
    <w:rsid w:val="001C322F"/>
    <w:rsid w:val="001D5804"/>
    <w:rsid w:val="001F750F"/>
    <w:rsid w:val="00292725"/>
    <w:rsid w:val="002B020B"/>
    <w:rsid w:val="002E5866"/>
    <w:rsid w:val="00303461"/>
    <w:rsid w:val="00321107"/>
    <w:rsid w:val="00336402"/>
    <w:rsid w:val="003A13A5"/>
    <w:rsid w:val="004635AF"/>
    <w:rsid w:val="004F363A"/>
    <w:rsid w:val="0055350E"/>
    <w:rsid w:val="005B77C5"/>
    <w:rsid w:val="006B62EB"/>
    <w:rsid w:val="006E1D51"/>
    <w:rsid w:val="006F35EA"/>
    <w:rsid w:val="0072349B"/>
    <w:rsid w:val="00980B1F"/>
    <w:rsid w:val="00984749"/>
    <w:rsid w:val="009A3469"/>
    <w:rsid w:val="00A675EF"/>
    <w:rsid w:val="00A84766"/>
    <w:rsid w:val="00B21213"/>
    <w:rsid w:val="00B83120"/>
    <w:rsid w:val="00BA1965"/>
    <w:rsid w:val="00C264AF"/>
    <w:rsid w:val="00CB13CC"/>
    <w:rsid w:val="00D331BB"/>
    <w:rsid w:val="00D70A8E"/>
    <w:rsid w:val="00DF6ED2"/>
    <w:rsid w:val="00E94E21"/>
    <w:rsid w:val="00EA767E"/>
    <w:rsid w:val="00EB77F8"/>
    <w:rsid w:val="00EC67F2"/>
    <w:rsid w:val="00EF4D51"/>
    <w:rsid w:val="00F92F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B62E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2349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264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264A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264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264A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2349B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72349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">
    <w:name w:val="toc 2"/>
    <w:basedOn w:val="a"/>
    <w:next w:val="a"/>
    <w:autoRedefine/>
    <w:uiPriority w:val="39"/>
    <w:unhideWhenUsed/>
    <w:rsid w:val="0072349B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72349B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72349B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table" w:styleId="a5">
    <w:name w:val="Table Grid"/>
    <w:basedOn w:val="a1"/>
    <w:uiPriority w:val="39"/>
    <w:qFormat/>
    <w:rsid w:val="00D70A8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1"/>
    <w:uiPriority w:val="99"/>
    <w:semiHidden/>
    <w:unhideWhenUsed/>
    <w:rsid w:val="00D331BB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D331BB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5931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Microsoft_Visio___7.vsdx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1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9.emf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image" Target="media/image11.emf"/><Relationship Id="rId10" Type="http://schemas.openxmlformats.org/officeDocument/2006/relationships/package" Target="embeddings/Microsoft_Visio___1.vsdx"/><Relationship Id="rId19" Type="http://schemas.openxmlformats.org/officeDocument/2006/relationships/package" Target="embeddings/Microsoft_Visio___6.vsdx"/><Relationship Id="rId31" Type="http://schemas.openxmlformats.org/officeDocument/2006/relationships/package" Target="embeddings/Microsoft_Visio___12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10.vsdx"/><Relationship Id="rId30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54164F-D495-464B-B114-860F320F19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</TotalTime>
  <Pages>16</Pages>
  <Words>956</Words>
  <Characters>5455</Characters>
  <Application>Microsoft Office Word</Application>
  <DocSecurity>0</DocSecurity>
  <Lines>45</Lines>
  <Paragraphs>12</Paragraphs>
  <ScaleCrop>false</ScaleCrop>
  <Company/>
  <LinksUpToDate>false</LinksUpToDate>
  <CharactersWithSpaces>63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裴瑄</dc:creator>
  <cp:keywords/>
  <dc:description/>
  <cp:lastModifiedBy>Administrator</cp:lastModifiedBy>
  <cp:revision>12</cp:revision>
  <dcterms:created xsi:type="dcterms:W3CDTF">2016-10-09T13:47:00Z</dcterms:created>
  <dcterms:modified xsi:type="dcterms:W3CDTF">2016-10-31T06:42:00Z</dcterms:modified>
</cp:coreProperties>
</file>